
<file path=[Content_Types].xml><?xml version="1.0" encoding="utf-8"?>
<Types xmlns="http://schemas.openxmlformats.org/package/2006/content-types">
  <Default Extension="bin" ContentType="image/jpe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D7678A" w:rsidTr="00D7678A">
        <w:tc>
          <w:tcPr>
            <w:tcW w:w="4926" w:type="dxa"/>
          </w:tcPr>
          <w:p w:rsidR="00D7678A" w:rsidRDefault="00D7678A" w:rsidP="00D7678A">
            <w:r>
              <w:rPr>
                <w:noProof/>
              </w:rPr>
              <w:drawing>
                <wp:inline distT="0" distB="0" distL="0" distR="0">
                  <wp:extent cx="2161641" cy="1008766"/>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2161641" cy="1008766"/>
                          </a:xfrm>
                          <a:prstGeom prst="rect">
                            <a:avLst/>
                          </a:prstGeom>
                        </pic:spPr>
                      </pic:pic>
                    </a:graphicData>
                  </a:graphic>
                </wp:inline>
              </w:drawing>
            </w:r>
          </w:p>
        </w:tc>
        <w:tc>
          <w:tcPr>
            <w:tcW w:w="4927" w:type="dxa"/>
            <w:vAlign w:val="center"/>
          </w:tcPr>
          <w:p w:rsidR="00D7678A" w:rsidRDefault="00D7678A" w:rsidP="00D7678A">
            <w:pPr>
              <w:jc w:val="right"/>
            </w:pPr>
            <w:r>
              <w:rPr>
                <w:noProof/>
              </w:rPr>
              <w:drawing>
                <wp:inline distT="0" distB="0" distL="0" distR="0">
                  <wp:extent cx="1801368" cy="360273"/>
                  <wp:effectExtent l="19050" t="0" r="9525" b="0"/>
                  <wp:docPr id="1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9"/>
                          <a:stretch>
                            <a:fillRect/>
                          </a:stretch>
                        </pic:blipFill>
                        <pic:spPr>
                          <a:xfrm>
                            <a:off x="0" y="0"/>
                            <a:ext cx="1801368" cy="360273"/>
                          </a:xfrm>
                          <a:prstGeom prst="rect">
                            <a:avLst/>
                          </a:prstGeom>
                        </pic:spPr>
                      </pic:pic>
                    </a:graphicData>
                  </a:graphic>
                </wp:inline>
              </w:drawing>
            </w:r>
          </w:p>
        </w:tc>
      </w:tr>
    </w:tbl>
    <w:p w:rsidR="00D7678A" w:rsidRDefault="00D7678A"/>
    <w:p w:rsidR="00474EEB" w:rsidRPr="00125563" w:rsidRDefault="00474EEB" w:rsidP="00474EEB"/>
    <w:p w:rsidR="00BB2D0B" w:rsidRPr="0064443A" w:rsidRDefault="00BB2D0B" w:rsidP="00D14C4B">
      <w:pPr>
        <w:jc w:val="center"/>
        <w:rPr>
          <w:sz w:val="48"/>
          <w:szCs w:val="48"/>
        </w:rPr>
      </w:pPr>
      <w:r>
        <w:rPr>
          <w:rFonts w:ascii="黑体" w:eastAsia="黑体" w:hAnsi="黑体" w:hint="eastAsia"/>
          <w:sz w:val="48"/>
          <w:szCs w:val="48"/>
        </w:rPr>
        <w:t>硕士研究生</w:t>
      </w:r>
      <w:r w:rsidRPr="0064443A">
        <w:rPr>
          <w:rFonts w:ascii="黑体" w:eastAsia="黑体" w:hAnsi="黑体" w:hint="eastAsia"/>
          <w:sz w:val="48"/>
          <w:szCs w:val="48"/>
        </w:rPr>
        <w:t>学位</w:t>
      </w:r>
      <w:r w:rsidR="00C91A14" w:rsidRPr="0064443A">
        <w:rPr>
          <w:rFonts w:ascii="黑体" w:eastAsia="黑体" w:hAnsi="黑体" w:hint="eastAsia"/>
          <w:sz w:val="48"/>
          <w:szCs w:val="48"/>
        </w:rPr>
        <w:t>论文</w:t>
      </w:r>
      <w:r w:rsidR="00C91A14">
        <w:rPr>
          <w:rFonts w:ascii="黑体" w:eastAsia="黑体" w:hAnsi="黑体" w:hint="eastAsia"/>
          <w:sz w:val="48"/>
          <w:szCs w:val="48"/>
        </w:rPr>
        <w:t>阶段</w:t>
      </w:r>
      <w:r w:rsidRPr="0064443A">
        <w:rPr>
          <w:rFonts w:ascii="黑体" w:eastAsia="黑体" w:hAnsi="黑体" w:hint="eastAsia"/>
          <w:sz w:val="48"/>
          <w:szCs w:val="48"/>
        </w:rPr>
        <w:t>报告</w:t>
      </w: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D7678A">
      <w:pPr>
        <w:spacing w:beforeLines="50" w:before="156"/>
        <w:jc w:val="left"/>
      </w:pPr>
    </w:p>
    <w:p w:rsidR="00BB2D0B" w:rsidRPr="00EA28D5" w:rsidRDefault="00BB2D0B" w:rsidP="00D7678A">
      <w:pPr>
        <w:spacing w:beforeLines="50" w:before="156"/>
        <w:ind w:leftChars="950" w:left="1995"/>
        <w:rPr>
          <w:sz w:val="28"/>
          <w:szCs w:val="28"/>
        </w:rPr>
      </w:pPr>
      <w:r>
        <w:rPr>
          <w:rFonts w:ascii="宋体" w:hAnsi="宋体" w:hint="eastAsia"/>
          <w:sz w:val="28"/>
          <w:szCs w:val="28"/>
        </w:rPr>
        <w:t>学</w:t>
      </w:r>
      <w:r w:rsidR="004A60EC">
        <w:rPr>
          <w:noProof/>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5168;mso-position-horizontal-relative:text;mso-position-vertical-relative:text" o:connectortype="straight"/>
        </w:pict>
      </w:r>
      <w:r w:rsidR="00D7678A">
        <w:rPr>
          <w:rFonts w:ascii="宋体" w:hAnsi="宋体" w:hint="eastAsia"/>
          <w:sz w:val="28"/>
          <w:szCs w:val="28"/>
        </w:rPr>
        <w:t xml:space="preserve">    </w:t>
      </w:r>
      <w:r>
        <w:rPr>
          <w:rFonts w:ascii="宋体" w:hAnsi="宋体" w:hint="eastAsia"/>
          <w:sz w:val="28"/>
          <w:szCs w:val="28"/>
        </w:rPr>
        <w:t>号</w:t>
      </w:r>
      <w:r w:rsidRPr="00EA28D5">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201</w:t>
      </w:r>
      <w:r w:rsidR="00735FB5">
        <w:rPr>
          <w:rFonts w:ascii="宋体" w:hAnsi="宋体"/>
          <w:sz w:val="28"/>
          <w:szCs w:val="28"/>
        </w:rPr>
        <w:t>6140992</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姓</w:t>
      </w:r>
      <w:r w:rsidR="00D7678A">
        <w:rPr>
          <w:rFonts w:ascii="宋体" w:hAnsi="宋体" w:hint="eastAsia"/>
          <w:sz w:val="28"/>
          <w:szCs w:val="28"/>
        </w:rPr>
        <w:t xml:space="preserve">    </w:t>
      </w:r>
      <w:r>
        <w:rPr>
          <w:rFonts w:ascii="宋体" w:hAnsi="宋体" w:hint="eastAsia"/>
          <w:sz w:val="28"/>
          <w:szCs w:val="28"/>
        </w:rPr>
        <w:t>名</w:t>
      </w:r>
      <w:r w:rsidR="004A60EC">
        <w:rPr>
          <w:noProof/>
        </w:rPr>
        <w:pict>
          <v:shape id="_x0000_s1027" type="#_x0000_t32" style="position:absolute;left:0;text-align:left;margin-left:186.15pt;margin-top:33.25pt;width:147pt;height:0;z-index:251656192;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sidR="00735FB5">
        <w:rPr>
          <w:rFonts w:ascii="宋体" w:hAnsi="宋体" w:hint="eastAsia"/>
          <w:sz w:val="28"/>
          <w:szCs w:val="28"/>
        </w:rPr>
        <w:t>王雄宇</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学</w:t>
      </w:r>
      <w:r w:rsidR="00D7678A">
        <w:rPr>
          <w:rFonts w:ascii="宋体" w:hAnsi="宋体" w:hint="eastAsia"/>
          <w:sz w:val="28"/>
          <w:szCs w:val="28"/>
        </w:rPr>
        <w:t xml:space="preserve">    </w:t>
      </w:r>
      <w:r>
        <w:rPr>
          <w:rFonts w:ascii="宋体" w:hAnsi="宋体" w:hint="eastAsia"/>
          <w:sz w:val="28"/>
          <w:szCs w:val="28"/>
        </w:rPr>
        <w:t>院</w:t>
      </w:r>
      <w:r w:rsidR="004A60EC">
        <w:rPr>
          <w:noProof/>
        </w:rPr>
        <w:pict>
          <v:shape id="_x0000_s1028" type="#_x0000_t32" style="position:absolute;left:0;text-align:left;margin-left:186pt;margin-top:33.25pt;width:147pt;height:0;z-index:251660288;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网络技术研究院</w:t>
      </w:r>
    </w:p>
    <w:p w:rsidR="00BB2D0B" w:rsidRPr="00D64064" w:rsidRDefault="00BB2D0B" w:rsidP="00D7678A">
      <w:pPr>
        <w:spacing w:beforeLines="50" w:before="156"/>
        <w:ind w:leftChars="950" w:left="1995"/>
        <w:jc w:val="left"/>
        <w:rPr>
          <w:rFonts w:ascii="宋体" w:hAnsi="宋体"/>
          <w:sz w:val="28"/>
          <w:szCs w:val="28"/>
        </w:rPr>
      </w:pPr>
      <w:r w:rsidRPr="00D64064">
        <w:rPr>
          <w:rFonts w:ascii="宋体" w:hAnsi="宋体" w:hint="eastAsia"/>
          <w:sz w:val="28"/>
          <w:szCs w:val="28"/>
        </w:rPr>
        <w:t>专业</w:t>
      </w:r>
      <w:r w:rsidRPr="00D64064">
        <w:rPr>
          <w:rFonts w:ascii="宋体" w:hAnsi="宋体"/>
          <w:sz w:val="28"/>
          <w:szCs w:val="28"/>
        </w:rPr>
        <w:t>(</w:t>
      </w:r>
      <w:r w:rsidRPr="00D64064">
        <w:rPr>
          <w:rFonts w:ascii="宋体" w:hAnsi="宋体" w:hint="eastAsia"/>
          <w:sz w:val="28"/>
          <w:szCs w:val="28"/>
        </w:rPr>
        <w:t>领域</w:t>
      </w:r>
      <w:r w:rsidRPr="00D64064">
        <w:rPr>
          <w:rFonts w:ascii="宋体" w:hAnsi="宋体"/>
          <w:sz w:val="28"/>
          <w:szCs w:val="28"/>
        </w:rPr>
        <w:t>)</w:t>
      </w:r>
      <w:r w:rsidR="004A60EC">
        <w:rPr>
          <w:rFonts w:ascii="宋体" w:hAnsi="宋体"/>
          <w:sz w:val="28"/>
          <w:szCs w:val="28"/>
        </w:rPr>
        <w:pict>
          <v:shape id="_x0000_s1029" type="#_x0000_t32" style="position:absolute;left:0;text-align:left;margin-left:186.25pt;margin-top:33.3pt;width:147pt;height:0;z-index:251657216;mso-position-horizontal-relative:text;mso-position-vertical-relative:text" o:connectortype="straight"/>
        </w:pict>
      </w:r>
      <w:r w:rsidRPr="00D64064">
        <w:rPr>
          <w:rFonts w:ascii="宋体" w:hAnsi="宋体"/>
          <w:sz w:val="28"/>
          <w:szCs w:val="28"/>
        </w:rPr>
        <w:t>:</w:t>
      </w:r>
      <w:r w:rsidR="00D7678A">
        <w:rPr>
          <w:rFonts w:ascii="宋体" w:hAnsi="宋体" w:hint="eastAsia"/>
          <w:sz w:val="28"/>
          <w:szCs w:val="28"/>
        </w:rPr>
        <w:t xml:space="preserve"> </w:t>
      </w:r>
      <w:r w:rsidRPr="00D64064">
        <w:rPr>
          <w:rFonts w:ascii="宋体" w:hAnsi="宋体"/>
          <w:sz w:val="28"/>
          <w:szCs w:val="28"/>
        </w:rPr>
        <w:t xml:space="preserve"> </w:t>
      </w:r>
      <w:r>
        <w:rPr>
          <w:rFonts w:ascii="宋体" w:hAnsi="宋体"/>
          <w:sz w:val="28"/>
          <w:szCs w:val="28"/>
        </w:rPr>
        <w:t>计算机技术</w:t>
      </w:r>
    </w:p>
    <w:p w:rsidR="00BB2D0B" w:rsidRPr="00EA28D5" w:rsidRDefault="004A60EC" w:rsidP="00D7678A">
      <w:pPr>
        <w:spacing w:beforeLines="50" w:before="156"/>
        <w:ind w:leftChars="950" w:left="1995"/>
        <w:jc w:val="left"/>
        <w:rPr>
          <w:sz w:val="28"/>
          <w:szCs w:val="28"/>
        </w:rPr>
      </w:pPr>
      <w:r>
        <w:rPr>
          <w:noProof/>
        </w:rPr>
        <w:pict>
          <v:shape id="_x0000_s1030" type="#_x0000_t32" style="position:absolute;left:0;text-align:left;margin-left:186.6pt;margin-top:33.15pt;width:147pt;height:0;z-index:251658240" o:connectortype="straight"/>
        </w:pict>
      </w:r>
      <w:r w:rsidR="00BB2D0B" w:rsidRPr="00EA28D5">
        <w:rPr>
          <w:rFonts w:ascii="宋体" w:hAnsi="宋体" w:hint="eastAsia"/>
          <w:sz w:val="28"/>
          <w:szCs w:val="28"/>
        </w:rPr>
        <w:t>研究方向</w:t>
      </w:r>
      <w:r w:rsidR="00BB2D0B" w:rsidRPr="00EA28D5">
        <w:rPr>
          <w:rFonts w:ascii="宋体" w:hAnsi="宋体"/>
          <w:sz w:val="28"/>
          <w:szCs w:val="28"/>
        </w:rPr>
        <w:t xml:space="preserve">: </w:t>
      </w:r>
      <w:r w:rsidR="00D7678A">
        <w:rPr>
          <w:rFonts w:ascii="宋体" w:hAnsi="宋体" w:hint="eastAsia"/>
          <w:sz w:val="28"/>
          <w:szCs w:val="28"/>
        </w:rPr>
        <w:t xml:space="preserve">   </w:t>
      </w:r>
      <w:r w:rsidR="003A4C81">
        <w:rPr>
          <w:rFonts w:ascii="宋体" w:hAnsi="宋体" w:hint="eastAsia"/>
          <w:sz w:val="28"/>
          <w:szCs w:val="28"/>
        </w:rPr>
        <w:t>移动互联网</w:t>
      </w:r>
    </w:p>
    <w:p w:rsidR="00BB2D0B" w:rsidRPr="002B001B" w:rsidRDefault="00BB2D0B" w:rsidP="00D7678A">
      <w:pPr>
        <w:tabs>
          <w:tab w:val="left" w:pos="3450"/>
        </w:tabs>
        <w:spacing w:beforeLines="50" w:before="156"/>
        <w:ind w:leftChars="950" w:left="1995"/>
        <w:jc w:val="left"/>
        <w:rPr>
          <w:szCs w:val="21"/>
        </w:rPr>
      </w:pPr>
      <w:r>
        <w:rPr>
          <w:rFonts w:ascii="宋体" w:hAnsi="宋体" w:hint="eastAsia"/>
          <w:sz w:val="28"/>
          <w:szCs w:val="28"/>
        </w:rPr>
        <w:t>导师姓名</w:t>
      </w:r>
      <w:r w:rsidR="004A60EC">
        <w:rPr>
          <w:noProof/>
        </w:rPr>
        <w:pict>
          <v:shape id="_x0000_s1031" type="#_x0000_t32" style="position:absolute;left:0;text-align:left;margin-left:185.75pt;margin-top:34pt;width:147.75pt;height:0;z-index:251659264;mso-position-horizontal-relative:text;mso-position-vertical-relative:text" o:connectortype="straight"/>
        </w:pict>
      </w:r>
      <w:r w:rsidRPr="00EA28D5">
        <w:rPr>
          <w:rFonts w:ascii="宋体" w:hAnsi="宋体"/>
          <w:sz w:val="28"/>
          <w:szCs w:val="28"/>
        </w:rPr>
        <w:t>:</w:t>
      </w:r>
      <w:r>
        <w:rPr>
          <w:rFonts w:ascii="宋体" w:hAnsi="宋体"/>
          <w:sz w:val="28"/>
          <w:szCs w:val="28"/>
        </w:rPr>
        <w:t xml:space="preserve"> </w:t>
      </w:r>
      <w:r w:rsidR="00D7678A">
        <w:rPr>
          <w:rFonts w:ascii="宋体" w:hAnsi="宋体" w:hint="eastAsia"/>
          <w:sz w:val="28"/>
          <w:szCs w:val="28"/>
        </w:rPr>
        <w:t xml:space="preserve">   </w:t>
      </w:r>
      <w:r w:rsidR="00735FB5">
        <w:rPr>
          <w:rFonts w:ascii="宋体" w:hAnsi="宋体" w:hint="eastAsia"/>
          <w:sz w:val="28"/>
          <w:szCs w:val="28"/>
        </w:rPr>
        <w:t>阙喜戎</w:t>
      </w:r>
    </w:p>
    <w:p w:rsidR="00BB2D0B" w:rsidRDefault="00BB2D0B">
      <w:pPr>
        <w:jc w:val="center"/>
      </w:pPr>
    </w:p>
    <w:p w:rsidR="00BB2D0B" w:rsidRDefault="00BB2D0B">
      <w:pPr>
        <w:widowControl/>
        <w:jc w:val="left"/>
      </w:pPr>
    </w:p>
    <w:p w:rsidR="00512E3B" w:rsidRDefault="00512E3B">
      <w:pPr>
        <w:widowControl/>
        <w:jc w:val="left"/>
      </w:pPr>
    </w:p>
    <w:p w:rsidR="00512E3B" w:rsidRPr="00512E3B" w:rsidRDefault="00512E3B" w:rsidP="00512E3B">
      <w:pPr>
        <w:jc w:val="center"/>
        <w:rPr>
          <w:rFonts w:ascii="华文楷体" w:eastAsia="华文楷体" w:hAnsi="华文楷体"/>
          <w:sz w:val="30"/>
          <w:szCs w:val="30"/>
        </w:rPr>
      </w:pPr>
      <w:r w:rsidRPr="00512E3B">
        <w:rPr>
          <w:rFonts w:ascii="华文楷体" w:eastAsia="华文楷体" w:hAnsi="华文楷体"/>
          <w:sz w:val="30"/>
          <w:szCs w:val="30"/>
        </w:rPr>
        <w:t>北京邮电大学</w:t>
      </w:r>
    </w:p>
    <w:p w:rsidR="0077428F" w:rsidRDefault="003A4C81">
      <w:pPr>
        <w:jc w:val="center"/>
        <w:rPr>
          <w:rFonts w:ascii="宋体" w:hAnsi="宋体"/>
          <w:sz w:val="28"/>
          <w:szCs w:val="28"/>
        </w:rPr>
      </w:pPr>
      <w:r>
        <w:rPr>
          <w:rFonts w:ascii="宋体" w:hAnsi="宋体"/>
          <w:sz w:val="28"/>
          <w:szCs w:val="28"/>
        </w:rPr>
        <w:t>2018</w:t>
      </w:r>
      <w:r w:rsidR="00BB2D0B">
        <w:rPr>
          <w:rFonts w:ascii="宋体" w:hAnsi="宋体"/>
          <w:sz w:val="28"/>
          <w:szCs w:val="28"/>
        </w:rPr>
        <w:t>年</w:t>
      </w:r>
      <w:r w:rsidR="00735FB5">
        <w:rPr>
          <w:rFonts w:ascii="宋体" w:hAnsi="宋体"/>
          <w:sz w:val="28"/>
          <w:szCs w:val="28"/>
        </w:rPr>
        <w:t>9</w:t>
      </w:r>
      <w:r w:rsidR="00BB2D0B">
        <w:rPr>
          <w:rFonts w:ascii="宋体" w:hAnsi="宋体"/>
          <w:sz w:val="28"/>
          <w:szCs w:val="28"/>
        </w:rPr>
        <w:t>月</w:t>
      </w:r>
      <w:r w:rsidR="00735FB5">
        <w:rPr>
          <w:rFonts w:ascii="宋体" w:hAnsi="宋体"/>
          <w:sz w:val="28"/>
          <w:szCs w:val="28"/>
        </w:rPr>
        <w:t>9</w:t>
      </w:r>
      <w:r w:rsidR="00BB2D0B">
        <w:rPr>
          <w:rFonts w:ascii="宋体" w:hAnsi="宋体"/>
          <w:sz w:val="28"/>
          <w:szCs w:val="28"/>
        </w:rPr>
        <w:t>日</w:t>
      </w:r>
    </w:p>
    <w:p w:rsidR="0077428F" w:rsidRPr="006D4290" w:rsidRDefault="006D4290" w:rsidP="006D4290">
      <w:pPr>
        <w:spacing w:line="20" w:lineRule="exact"/>
        <w:jc w:val="center"/>
        <w:rPr>
          <w:rFonts w:ascii="宋体" w:hAnsi="宋体"/>
          <w:sz w:val="10"/>
          <w:szCs w:val="10"/>
        </w:rPr>
      </w:pPr>
      <w:r>
        <w:rPr>
          <w:rFonts w:ascii="宋体" w:hAnsi="宋体"/>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1689"/>
        <w:gridCol w:w="3585"/>
        <w:gridCol w:w="1590"/>
        <w:gridCol w:w="2760"/>
      </w:tblGrid>
      <w:tr w:rsidR="003A4C81" w:rsidTr="00030438">
        <w:trPr>
          <w:cantSplit/>
          <w:trHeight w:val="433"/>
          <w:jc w:val="center"/>
        </w:trPr>
        <w:tc>
          <w:tcPr>
            <w:tcW w:w="1689" w:type="dxa"/>
            <w:tcMar>
              <w:top w:w="0" w:type="dxa"/>
              <w:bottom w:w="0" w:type="dxa"/>
            </w:tcMar>
            <w:vAlign w:val="center"/>
          </w:tcPr>
          <w:p w:rsidR="003A4C81" w:rsidRDefault="003A4C81" w:rsidP="003A4C81">
            <w:pPr>
              <w:ind w:left="100"/>
              <w:jc w:val="center"/>
              <w:rPr>
                <w:rFonts w:ascii="宋体" w:hAnsi="宋体" w:cs="宋体"/>
              </w:rPr>
            </w:pPr>
            <w:r>
              <w:rPr>
                <w:rFonts w:ascii="宋体" w:hAnsi="宋体"/>
                <w:sz w:val="28"/>
                <w:szCs w:val="28"/>
              </w:rPr>
              <w:br w:type="page"/>
            </w:r>
            <w:r>
              <w:rPr>
                <w:rFonts w:ascii="宋体" w:hAnsi="宋体" w:cs="宋体"/>
              </w:rPr>
              <w:t>论文题目</w:t>
            </w:r>
          </w:p>
        </w:tc>
        <w:tc>
          <w:tcPr>
            <w:tcW w:w="7935" w:type="dxa"/>
            <w:gridSpan w:val="3"/>
            <w:tcMar>
              <w:top w:w="0" w:type="dxa"/>
              <w:bottom w:w="0" w:type="dxa"/>
            </w:tcMar>
            <w:vAlign w:val="center"/>
          </w:tcPr>
          <w:p w:rsidR="003A4C81" w:rsidRPr="007575E3" w:rsidRDefault="003A4C81" w:rsidP="003A4C81">
            <w:pPr>
              <w:jc w:val="left"/>
              <w:rPr>
                <w:szCs w:val="21"/>
              </w:rPr>
            </w:pPr>
            <w:r>
              <w:rPr>
                <w:rFonts w:ascii="宋体" w:hAnsi="宋体" w:hint="eastAsia"/>
                <w:szCs w:val="21"/>
              </w:rPr>
              <w:t>基于增强现实的实时公交系统Android客户端的设计与实现</w:t>
            </w:r>
          </w:p>
        </w:tc>
      </w:tr>
      <w:tr w:rsidR="003A4C81" w:rsidTr="00030438">
        <w:trPr>
          <w:cantSplit/>
          <w:trHeight w:val="433"/>
          <w:jc w:val="center"/>
        </w:trPr>
        <w:tc>
          <w:tcPr>
            <w:tcW w:w="1689"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论文类型</w:t>
            </w:r>
          </w:p>
        </w:tc>
        <w:tc>
          <w:tcPr>
            <w:tcW w:w="3585" w:type="dxa"/>
            <w:tcMar>
              <w:top w:w="0" w:type="dxa"/>
              <w:bottom w:w="0" w:type="dxa"/>
            </w:tcMar>
            <w:vAlign w:val="center"/>
          </w:tcPr>
          <w:p w:rsidR="003A4C81" w:rsidRDefault="003A4C81" w:rsidP="003A4C81">
            <w:pPr>
              <w:jc w:val="left"/>
              <w:rPr>
                <w:rFonts w:ascii="宋体" w:hAnsi="宋体" w:cs="宋体"/>
              </w:rPr>
            </w:pPr>
            <w:r w:rsidRPr="002E07DF">
              <w:rPr>
                <w:rFonts w:ascii="宋体" w:hAnsi="宋体"/>
                <w:szCs w:val="21"/>
              </w:rPr>
              <w:t>应用研究</w:t>
            </w:r>
          </w:p>
        </w:tc>
        <w:tc>
          <w:tcPr>
            <w:tcW w:w="1590" w:type="dxa"/>
            <w:tcMar>
              <w:top w:w="0" w:type="dxa"/>
              <w:bottom w:w="0" w:type="dxa"/>
            </w:tcMar>
            <w:vAlign w:val="center"/>
          </w:tcPr>
          <w:p w:rsidR="003A4C81" w:rsidRDefault="003A4C81" w:rsidP="003A4C81">
            <w:pPr>
              <w:ind w:left="100"/>
              <w:jc w:val="center"/>
              <w:rPr>
                <w:rFonts w:ascii="宋体" w:hAnsi="宋体" w:cs="宋体"/>
              </w:rPr>
            </w:pPr>
            <w:r w:rsidRPr="002E07DF">
              <w:rPr>
                <w:rFonts w:ascii="宋体" w:hAnsi="宋体" w:hint="eastAsia"/>
                <w:szCs w:val="21"/>
              </w:rPr>
              <w:t>选题来源</w:t>
            </w:r>
          </w:p>
        </w:tc>
        <w:tc>
          <w:tcPr>
            <w:tcW w:w="2760" w:type="dxa"/>
            <w:tcMar>
              <w:top w:w="0" w:type="dxa"/>
              <w:bottom w:w="0" w:type="dxa"/>
            </w:tcMar>
            <w:vAlign w:val="center"/>
          </w:tcPr>
          <w:p w:rsidR="003A4C81" w:rsidRDefault="003A4C81" w:rsidP="003A4C81">
            <w:pPr>
              <w:jc w:val="left"/>
              <w:rPr>
                <w:rFonts w:ascii="宋体" w:hAnsi="宋体" w:cs="宋体"/>
              </w:rPr>
            </w:pPr>
            <w:r w:rsidRPr="002E07DF">
              <w:rPr>
                <w:rFonts w:ascii="宋体" w:hAnsi="宋体"/>
                <w:szCs w:val="21"/>
              </w:rPr>
              <w:t>学校自选项目</w:t>
            </w:r>
          </w:p>
        </w:tc>
      </w:tr>
      <w:tr w:rsidR="003A4C81" w:rsidTr="00030438">
        <w:trPr>
          <w:cantSplit/>
          <w:trHeight w:val="433"/>
          <w:jc w:val="center"/>
        </w:trPr>
        <w:tc>
          <w:tcPr>
            <w:tcW w:w="1689"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开题日期</w:t>
            </w:r>
          </w:p>
        </w:tc>
        <w:tc>
          <w:tcPr>
            <w:tcW w:w="3585" w:type="dxa"/>
            <w:tcMar>
              <w:top w:w="0" w:type="dxa"/>
              <w:bottom w:w="0" w:type="dxa"/>
            </w:tcMar>
            <w:vAlign w:val="center"/>
          </w:tcPr>
          <w:p w:rsidR="003A4C81" w:rsidRDefault="003A4C81" w:rsidP="003A4C81">
            <w:pPr>
              <w:jc w:val="left"/>
              <w:rPr>
                <w:rFonts w:ascii="宋体" w:hAnsi="宋体" w:cs="宋体"/>
              </w:rPr>
            </w:pPr>
            <w:r>
              <w:rPr>
                <w:rFonts w:ascii="宋体" w:hAnsi="宋体" w:hint="eastAsia"/>
                <w:szCs w:val="21"/>
              </w:rPr>
              <w:t>2017-12-15</w:t>
            </w:r>
          </w:p>
        </w:tc>
        <w:tc>
          <w:tcPr>
            <w:tcW w:w="1590"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hint="eastAsia"/>
              </w:rPr>
              <w:t>是否开题题目</w:t>
            </w:r>
          </w:p>
        </w:tc>
        <w:tc>
          <w:tcPr>
            <w:tcW w:w="2760" w:type="dxa"/>
            <w:tcMar>
              <w:top w:w="0" w:type="dxa"/>
              <w:bottom w:w="0" w:type="dxa"/>
            </w:tcMar>
            <w:vAlign w:val="center"/>
          </w:tcPr>
          <w:p w:rsidR="003A4C81" w:rsidRDefault="003A4C81" w:rsidP="003A4C81">
            <w:pPr>
              <w:jc w:val="left"/>
              <w:rPr>
                <w:rFonts w:ascii="宋体" w:hAnsi="宋体" w:cs="宋体"/>
              </w:rPr>
            </w:pPr>
            <w:r w:rsidRPr="000B7177">
              <w:rPr>
                <w:rFonts w:ascii="宋体" w:hAnsi="宋体" w:cs="宋体"/>
              </w:rPr>
              <w:t>是</w:t>
            </w:r>
          </w:p>
        </w:tc>
      </w:tr>
      <w:tr w:rsidR="003A4C81" w:rsidTr="00030438">
        <w:trPr>
          <w:cantSplit/>
          <w:trHeight w:val="433"/>
          <w:jc w:val="center"/>
        </w:trPr>
        <w:tc>
          <w:tcPr>
            <w:tcW w:w="1689"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论文开始日期</w:t>
            </w:r>
          </w:p>
        </w:tc>
        <w:tc>
          <w:tcPr>
            <w:tcW w:w="3585" w:type="dxa"/>
            <w:tcMar>
              <w:top w:w="0" w:type="dxa"/>
              <w:bottom w:w="0" w:type="dxa"/>
            </w:tcMar>
            <w:vAlign w:val="center"/>
          </w:tcPr>
          <w:p w:rsidR="003A4C81" w:rsidRDefault="003A4C81" w:rsidP="003A4C81">
            <w:pPr>
              <w:jc w:val="left"/>
              <w:rPr>
                <w:rFonts w:ascii="宋体" w:hAnsi="宋体" w:cs="宋体"/>
              </w:rPr>
            </w:pPr>
            <w:r>
              <w:rPr>
                <w:rFonts w:ascii="宋体" w:hAnsi="宋体" w:hint="eastAsia"/>
                <w:szCs w:val="21"/>
              </w:rPr>
              <w:t>2017-12-15</w:t>
            </w:r>
          </w:p>
        </w:tc>
        <w:tc>
          <w:tcPr>
            <w:tcW w:w="1590"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报告日期</w:t>
            </w:r>
          </w:p>
        </w:tc>
        <w:tc>
          <w:tcPr>
            <w:tcW w:w="2760" w:type="dxa"/>
            <w:tcMar>
              <w:top w:w="0" w:type="dxa"/>
              <w:bottom w:w="0" w:type="dxa"/>
            </w:tcMar>
            <w:vAlign w:val="center"/>
          </w:tcPr>
          <w:p w:rsidR="003A4C81" w:rsidRDefault="003A4C81" w:rsidP="003A4C81">
            <w:pPr>
              <w:jc w:val="left"/>
              <w:rPr>
                <w:rFonts w:ascii="宋体" w:hAnsi="宋体" w:cs="宋体"/>
              </w:rPr>
            </w:pPr>
          </w:p>
        </w:tc>
      </w:tr>
      <w:tr w:rsidR="003A4C81" w:rsidTr="00030438">
        <w:trPr>
          <w:cantSplit/>
          <w:trHeight w:val="433"/>
          <w:jc w:val="center"/>
        </w:trPr>
        <w:tc>
          <w:tcPr>
            <w:tcW w:w="1689"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报告地点</w:t>
            </w:r>
          </w:p>
        </w:tc>
        <w:tc>
          <w:tcPr>
            <w:tcW w:w="3585" w:type="dxa"/>
            <w:tcMar>
              <w:top w:w="0" w:type="dxa"/>
              <w:bottom w:w="0" w:type="dxa"/>
            </w:tcMar>
            <w:vAlign w:val="center"/>
          </w:tcPr>
          <w:p w:rsidR="003A4C81" w:rsidRDefault="003A4C81" w:rsidP="003A4C81">
            <w:pPr>
              <w:jc w:val="left"/>
              <w:rPr>
                <w:rFonts w:ascii="宋体" w:hAnsi="宋体" w:cs="宋体"/>
              </w:rPr>
            </w:pPr>
          </w:p>
        </w:tc>
        <w:tc>
          <w:tcPr>
            <w:tcW w:w="1590" w:type="dxa"/>
            <w:tcMar>
              <w:top w:w="0" w:type="dxa"/>
              <w:bottom w:w="0" w:type="dxa"/>
            </w:tcMar>
            <w:vAlign w:val="center"/>
          </w:tcPr>
          <w:p w:rsidR="003A4C81" w:rsidRDefault="003A4C81" w:rsidP="003A4C81">
            <w:pPr>
              <w:ind w:left="100"/>
              <w:jc w:val="center"/>
              <w:rPr>
                <w:rFonts w:ascii="宋体" w:hAnsi="宋体" w:cs="宋体"/>
              </w:rPr>
            </w:pPr>
            <w:r>
              <w:rPr>
                <w:rFonts w:ascii="宋体" w:hAnsi="宋体" w:cs="宋体"/>
              </w:rPr>
              <w:t>报告时间</w:t>
            </w:r>
          </w:p>
        </w:tc>
        <w:tc>
          <w:tcPr>
            <w:tcW w:w="2760" w:type="dxa"/>
            <w:tcMar>
              <w:top w:w="0" w:type="dxa"/>
              <w:bottom w:w="0" w:type="dxa"/>
            </w:tcMar>
            <w:vAlign w:val="center"/>
          </w:tcPr>
          <w:p w:rsidR="003A4C81" w:rsidRDefault="003A4C81" w:rsidP="003A4C81">
            <w:pPr>
              <w:jc w:val="left"/>
              <w:rPr>
                <w:rFonts w:ascii="宋体" w:hAnsi="宋体" w:cs="宋体"/>
              </w:rPr>
            </w:pPr>
          </w:p>
        </w:tc>
      </w:tr>
      <w:tr w:rsidR="003A4C81" w:rsidTr="00DD353A">
        <w:trPr>
          <w:trHeight w:val="11144"/>
          <w:jc w:val="center"/>
        </w:trPr>
        <w:tc>
          <w:tcPr>
            <w:tcW w:w="9624" w:type="dxa"/>
            <w:gridSpan w:val="4"/>
            <w:tcMar>
              <w:top w:w="200" w:type="dxa"/>
            </w:tcMar>
          </w:tcPr>
          <w:p w:rsidR="003A4C81" w:rsidRDefault="003A4C81" w:rsidP="0085204D">
            <w:pPr>
              <w:spacing w:afterLines="50" w:after="156"/>
              <w:ind w:leftChars="79" w:left="166" w:rightChars="100" w:right="210"/>
              <w:jc w:val="left"/>
              <w:rPr>
                <w:rFonts w:ascii="宋体" w:hAnsi="宋体" w:cs="宋体"/>
              </w:rPr>
            </w:pPr>
            <w:r w:rsidRPr="00403845">
              <w:rPr>
                <w:rFonts w:ascii="宋体" w:hAnsi="宋体" w:cs="宋体"/>
                <w:b/>
              </w:rPr>
              <w:t>研究内容简介</w:t>
            </w:r>
          </w:p>
          <w:p w:rsidR="003A4C81" w:rsidRPr="0085204D" w:rsidRDefault="003A4C81" w:rsidP="0085204D">
            <w:pPr>
              <w:spacing w:beforeLines="50" w:before="156"/>
              <w:ind w:leftChars="79" w:left="166" w:rightChars="200" w:right="420" w:firstLineChars="201" w:firstLine="424"/>
              <w:jc w:val="left"/>
              <w:rPr>
                <w:rFonts w:asciiTheme="minorEastAsia" w:hAnsiTheme="minorEastAsia"/>
                <w:b/>
              </w:rPr>
            </w:pPr>
            <w:r w:rsidRPr="0085204D">
              <w:rPr>
                <w:rFonts w:asciiTheme="minorEastAsia" w:hAnsiTheme="minorEastAsia" w:hint="eastAsia"/>
                <w:b/>
              </w:rPr>
              <w:t>研究背景：</w:t>
            </w:r>
          </w:p>
          <w:p w:rsidR="00021232" w:rsidRPr="0085204D" w:rsidRDefault="00021232" w:rsidP="0085204D">
            <w:pPr>
              <w:spacing w:beforeLines="50" w:before="156"/>
              <w:ind w:leftChars="79" w:left="166" w:rightChars="200" w:right="420" w:firstLineChars="201" w:firstLine="422"/>
              <w:jc w:val="left"/>
              <w:rPr>
                <w:rFonts w:asciiTheme="minorEastAsia" w:hAnsiTheme="minorEastAsia"/>
              </w:rPr>
            </w:pPr>
            <w:r w:rsidRPr="0085204D">
              <w:rPr>
                <w:rFonts w:asciiTheme="minorEastAsia" w:hAnsiTheme="minorEastAsia" w:hint="eastAsia"/>
              </w:rPr>
              <w:t>公共交通是城市发展的命脉，也是国家经济发展的重要基础。随着我国社会经济的快速发展以及城市规模的不断扩大，越来越多的人口涌入大城市，给城市公共交通行业带来压力的同时也带来巨大的发展机会。在空气污染、噪声污染、交通拥堵问题日益严重的趋势下，选择“绿色出行”公共交通的方式，不仅能够缓解城市环境问题，还能够提高出行效率，这也促使越来越多的城市居民选择公交作为代步工具。然而，公共交通也有很多的不确定性，例如交通情况、拥挤程度以及等车时间等，传统的公交出行方式显然已经落伍，使用新技术手段掌握实时公交信息已经成为广大城市居民的迫切要求。</w:t>
            </w:r>
          </w:p>
          <w:p w:rsidR="003A4C81" w:rsidRPr="0085204D" w:rsidRDefault="003A4C81" w:rsidP="0085204D">
            <w:pPr>
              <w:spacing w:beforeLines="50" w:before="156"/>
              <w:ind w:leftChars="79" w:left="166" w:rightChars="200" w:right="420" w:firstLineChars="201" w:firstLine="424"/>
              <w:jc w:val="left"/>
              <w:rPr>
                <w:rFonts w:asciiTheme="minorEastAsia" w:hAnsiTheme="minorEastAsia"/>
                <w:b/>
              </w:rPr>
            </w:pPr>
            <w:r w:rsidRPr="0085204D">
              <w:rPr>
                <w:rFonts w:asciiTheme="minorEastAsia" w:hAnsiTheme="minorEastAsia" w:hint="eastAsia"/>
                <w:b/>
              </w:rPr>
              <w:t>研究目的以及意义：</w:t>
            </w:r>
          </w:p>
          <w:p w:rsidR="00021232" w:rsidRPr="0085204D" w:rsidRDefault="00021232" w:rsidP="0085204D">
            <w:pPr>
              <w:spacing w:beforeLines="50" w:before="156"/>
              <w:ind w:leftChars="79" w:left="166" w:rightChars="200" w:right="420" w:firstLineChars="201" w:firstLine="422"/>
              <w:jc w:val="left"/>
              <w:rPr>
                <w:rFonts w:asciiTheme="minorEastAsia" w:hAnsiTheme="minorEastAsia"/>
              </w:rPr>
            </w:pPr>
            <w:r w:rsidRPr="0085204D">
              <w:rPr>
                <w:rFonts w:asciiTheme="minorEastAsia" w:hAnsiTheme="minorEastAsia" w:hint="eastAsia"/>
              </w:rPr>
              <w:t>随着移动互联网的发展以及移动设备的普及，截至2017年6月，我国手机网民规模已达7.24亿，网民使用手机上网的比例已提升至96.3%。[1]截至2017年十月份，在中国移动设备市场方面，Android设备以82.3%的市场占有率排名首位。[2]因此，结合当前热门的大数据、参与式感知技术，设计并实现一个能够获取准确实时公交信息的系统，帮助广大城市居民有效解决乘坐公交时的一些问题是很有意义的。此外，由于Android设备在国内有着高普及率，拥有一款对用户友好的Android客户端应用也是大多数市民的迫切需求。</w:t>
            </w:r>
          </w:p>
          <w:p w:rsidR="00021232" w:rsidRPr="0085204D" w:rsidRDefault="00021232" w:rsidP="0085204D">
            <w:pPr>
              <w:spacing w:beforeLines="50" w:before="156"/>
              <w:ind w:leftChars="79" w:left="166" w:rightChars="200" w:right="420" w:firstLineChars="201" w:firstLine="422"/>
              <w:jc w:val="left"/>
              <w:rPr>
                <w:rFonts w:asciiTheme="minorEastAsia" w:hAnsiTheme="minorEastAsia"/>
              </w:rPr>
            </w:pPr>
            <w:r w:rsidRPr="0085204D">
              <w:rPr>
                <w:rFonts w:asciiTheme="minorEastAsia" w:hAnsiTheme="minorEastAsia" w:hint="eastAsia"/>
              </w:rPr>
              <w:t>本课题研究目的是设计与实现“</w:t>
            </w:r>
            <w:r w:rsidR="0085204D">
              <w:rPr>
                <w:rFonts w:asciiTheme="minorEastAsia" w:hAnsiTheme="minorEastAsia" w:hint="eastAsia"/>
              </w:rPr>
              <w:t>智享公交</w:t>
            </w:r>
            <w:r w:rsidRPr="0085204D">
              <w:rPr>
                <w:rFonts w:asciiTheme="minorEastAsia" w:hAnsiTheme="minorEastAsia" w:hint="eastAsia"/>
              </w:rPr>
              <w:t>”实时公交系统的Android</w:t>
            </w:r>
            <w:r w:rsidRPr="0085204D">
              <w:rPr>
                <w:rFonts w:asciiTheme="minorEastAsia" w:hAnsiTheme="minorEastAsia" w:hint="eastAsia"/>
              </w:rPr>
              <w:t>客户端，客户端共包括十二</w:t>
            </w:r>
            <w:r w:rsidRPr="0085204D">
              <w:rPr>
                <w:rFonts w:asciiTheme="minorEastAsia" w:hAnsiTheme="minorEastAsia" w:hint="eastAsia"/>
              </w:rPr>
              <w:t>大功能模块，</w:t>
            </w:r>
            <w:r w:rsidR="00B8080E" w:rsidRPr="0085204D">
              <w:rPr>
                <w:rFonts w:asciiTheme="minorEastAsia" w:hAnsiTheme="minorEastAsia" w:hint="eastAsia"/>
              </w:rPr>
              <w:t>依靠Android移动设备强大的的LBS功能，</w:t>
            </w:r>
            <w:r w:rsidRPr="0085204D">
              <w:rPr>
                <w:rFonts w:asciiTheme="minorEastAsia" w:hAnsiTheme="minorEastAsia" w:hint="eastAsia"/>
              </w:rPr>
              <w:t>用户不仅能够查询实时公交信息，查看附近公交站点，收藏常用线路以及获取上下车提醒消息，还能够体验到实时公交AR、</w:t>
            </w:r>
            <w:r w:rsidRPr="0085204D">
              <w:rPr>
                <w:rFonts w:asciiTheme="minorEastAsia" w:hAnsiTheme="minorEastAsia" w:hint="eastAsia"/>
              </w:rPr>
              <w:t>查询反馈车况路况</w:t>
            </w:r>
            <w:r w:rsidRPr="0085204D">
              <w:rPr>
                <w:rFonts w:asciiTheme="minorEastAsia" w:hAnsiTheme="minorEastAsia" w:hint="eastAsia"/>
              </w:rPr>
              <w:t>等创新功能，同时也能够实现一些自定义设置，比如搜索半径，刷新频率等，结合数据库更新、热修复、网络通信等辅助功能模块，使得用户在享受智能出行的同时还能够体验很多丰富有趣的AR与用户微社交功能。</w:t>
            </w:r>
          </w:p>
          <w:p w:rsidR="003A4C81" w:rsidRPr="0085204D" w:rsidRDefault="003A4C81" w:rsidP="0085204D">
            <w:pPr>
              <w:spacing w:beforeLines="50" w:before="156"/>
              <w:ind w:leftChars="79" w:left="166" w:rightChars="200" w:right="420" w:firstLineChars="201" w:firstLine="424"/>
              <w:jc w:val="left"/>
              <w:rPr>
                <w:rFonts w:asciiTheme="minorEastAsia" w:hAnsiTheme="minorEastAsia"/>
                <w:b/>
              </w:rPr>
            </w:pPr>
            <w:r w:rsidRPr="0085204D">
              <w:rPr>
                <w:rFonts w:asciiTheme="minorEastAsia" w:hAnsiTheme="minorEastAsia" w:hint="eastAsia"/>
                <w:b/>
              </w:rPr>
              <w:t>国内外研究现状和发展趋势：</w:t>
            </w:r>
          </w:p>
          <w:p w:rsidR="00B8080E" w:rsidRPr="0085204D" w:rsidRDefault="00B8080E" w:rsidP="0085204D">
            <w:pPr>
              <w:spacing w:beforeLines="50" w:before="156"/>
              <w:ind w:leftChars="79" w:left="166" w:rightChars="200" w:right="420" w:firstLineChars="201" w:firstLine="422"/>
              <w:jc w:val="left"/>
              <w:rPr>
                <w:rFonts w:asciiTheme="minorEastAsia" w:hAnsiTheme="minorEastAsia"/>
              </w:rPr>
            </w:pPr>
            <w:r w:rsidRPr="0085204D">
              <w:rPr>
                <w:rFonts w:asciiTheme="minorEastAsia" w:hAnsiTheme="minorEastAsia" w:hint="eastAsia"/>
              </w:rPr>
              <w:t>在信息化高速发展的今天，国内外的实时公交系统均处于快速发展阶段。国外方面，美国的511交通信息系统、欧洲的Ali-Scout系统以及日本的VICS系统都在各国范围内得到了广泛应用；国内方面，公共交通事业发展则起步较晚，虽然有些站点已设置电子屏来显示公交车实时位置信息，但普及程度不高且精确度较差，此外，国内市场上已有不少移动应用，如百度地图与高德地图，以及专注公交实时信息的车来了、酷米客。许多公司也推出了自己的开放平台，开发者可以使用相应API获取信息并开发自己的APP。但是，国内目前缺少一款比较普及的系统，并且现有产品在功能以及用户体验方面还有缺陷，比如用户黏性低、实时数据不精确等。总之，实时公交系统方面国内已经处于快速发展阶段，还有很大发展潜力。</w:t>
            </w:r>
          </w:p>
          <w:p w:rsidR="003A4C81" w:rsidRPr="0085204D" w:rsidRDefault="003A4C81" w:rsidP="0085204D">
            <w:pPr>
              <w:spacing w:beforeLines="50" w:before="156"/>
              <w:ind w:leftChars="79" w:left="166" w:rightChars="200" w:right="420" w:firstLineChars="201" w:firstLine="424"/>
              <w:jc w:val="left"/>
              <w:rPr>
                <w:rFonts w:asciiTheme="minorEastAsia" w:hAnsiTheme="minorEastAsia"/>
                <w:b/>
              </w:rPr>
            </w:pPr>
            <w:r w:rsidRPr="0085204D">
              <w:rPr>
                <w:rFonts w:asciiTheme="minorEastAsia" w:hAnsiTheme="minorEastAsia" w:hint="eastAsia"/>
                <w:b/>
              </w:rPr>
              <w:t>研究内容：</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本课题研究的主要内容是基于增强现实的实时公交系统Android客户端的设计与实现，核心任务是完成AR与地图浏览模块以及用户功能模块，另外还需要集成实时公交信息查询以及其他辅助功能模块，从而实现共包含1</w:t>
            </w:r>
            <w:r>
              <w:rPr>
                <w:rFonts w:asciiTheme="minorEastAsia" w:hAnsiTheme="minorEastAsia"/>
              </w:rPr>
              <w:t>2</w:t>
            </w:r>
            <w:r>
              <w:rPr>
                <w:rFonts w:asciiTheme="minorEastAsia" w:hAnsiTheme="minorEastAsia" w:hint="eastAsia"/>
              </w:rPr>
              <w:t>大功能模块的“</w:t>
            </w:r>
            <w:r>
              <w:rPr>
                <w:rFonts w:asciiTheme="minorEastAsia" w:hAnsiTheme="minorEastAsia" w:hint="eastAsia"/>
              </w:rPr>
              <w:t>智享公交</w:t>
            </w:r>
            <w:r>
              <w:rPr>
                <w:rFonts w:asciiTheme="minorEastAsia" w:hAnsiTheme="minorEastAsia" w:hint="eastAsia"/>
              </w:rPr>
              <w:t>”Android客户端应用。</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lastRenderedPageBreak/>
              <w:t>AR与地图浏览模块以及用户功能模块是本课题的创新模块，主要目的是使更多用户使用本应用，从而为服务器提供更多有效数据，完善实时公交信息的收集与查询功能。由于“</w:t>
            </w:r>
            <w:r>
              <w:rPr>
                <w:rFonts w:asciiTheme="minorEastAsia" w:hAnsiTheme="minorEastAsia" w:hint="eastAsia"/>
              </w:rPr>
              <w:t>智享公交</w:t>
            </w:r>
            <w:r>
              <w:rPr>
                <w:rFonts w:asciiTheme="minorEastAsia" w:hAnsiTheme="minorEastAsia" w:hint="eastAsia"/>
              </w:rPr>
              <w:t>”实时公交系统依赖于参与式感知技术，需要用户来分享信息，因此用户在本系统内发挥着极其重要的作用，用户数量直接影响着实时信息获取的规模与质量。以上两大创新模块可以有效增加用户粘性，从而有效用户数量匮乏的问题。</w:t>
            </w:r>
          </w:p>
          <w:p w:rsidR="0085204D" w:rsidRPr="00B007CE"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rPr>
              <w:t>本课题基于实验室自选项目“</w:t>
            </w:r>
            <w:r>
              <w:rPr>
                <w:rFonts w:asciiTheme="minorEastAsia" w:hAnsiTheme="minorEastAsia" w:hint="eastAsia"/>
              </w:rPr>
              <w:t>智享公交</w:t>
            </w:r>
            <w:r>
              <w:rPr>
                <w:rFonts w:asciiTheme="minorEastAsia" w:hAnsiTheme="minorEastAsia"/>
              </w:rPr>
              <w:t>”实时公交系统，完成的是此系统</w:t>
            </w:r>
            <w:r>
              <w:rPr>
                <w:rFonts w:asciiTheme="minorEastAsia" w:hAnsiTheme="minorEastAsia" w:hint="eastAsia"/>
              </w:rPr>
              <w:t>Android客户端部分，因此下面将分别介绍整体系统以及对应的And</w:t>
            </w:r>
            <w:r>
              <w:rPr>
                <w:rFonts w:asciiTheme="minorEastAsia" w:hAnsiTheme="minorEastAsia"/>
              </w:rPr>
              <w:t>roid</w:t>
            </w:r>
            <w:r>
              <w:rPr>
                <w:rFonts w:asciiTheme="minorEastAsia" w:hAnsiTheme="minorEastAsia" w:hint="eastAsia"/>
              </w:rPr>
              <w:t>客户端架构。</w:t>
            </w:r>
          </w:p>
          <w:p w:rsidR="0085204D" w:rsidRDefault="0085204D" w:rsidP="0085204D">
            <w:pPr>
              <w:pStyle w:val="aa"/>
              <w:numPr>
                <w:ilvl w:val="0"/>
                <w:numId w:val="3"/>
              </w:numPr>
              <w:spacing w:beforeLines="50" w:before="156"/>
              <w:ind w:firstLineChars="0"/>
              <w:rPr>
                <w:rFonts w:asciiTheme="minorEastAsia" w:hAnsiTheme="minorEastAsia"/>
              </w:rPr>
            </w:pPr>
            <w:r>
              <w:rPr>
                <w:rFonts w:asciiTheme="minorEastAsia" w:hAnsiTheme="minorEastAsia" w:hint="eastAsia"/>
              </w:rPr>
              <w:t>系统描述</w:t>
            </w:r>
            <w:bookmarkStart w:id="0" w:name="_GoBack"/>
            <w:bookmarkEnd w:id="0"/>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w:t>
            </w:r>
            <w:r>
              <w:rPr>
                <w:rFonts w:asciiTheme="minorEastAsia" w:hAnsiTheme="minorEastAsia" w:hint="eastAsia"/>
              </w:rPr>
              <w:t>智享公交</w:t>
            </w:r>
            <w:r>
              <w:rPr>
                <w:rFonts w:asciiTheme="minorEastAsia" w:hAnsiTheme="minorEastAsia" w:hint="eastAsia"/>
              </w:rPr>
              <w:t>”实时公交系统包括三大实体：客户端、第三方服务器以及系统服务器。其中客户端</w:t>
            </w:r>
            <w:r w:rsidRPr="0087077B">
              <w:rPr>
                <w:rFonts w:asciiTheme="minorEastAsia" w:hAnsiTheme="minorEastAsia" w:hint="eastAsia"/>
              </w:rPr>
              <w:t>分别在Android、IOS、Web平台构建</w:t>
            </w:r>
            <w:r>
              <w:rPr>
                <w:rFonts w:asciiTheme="minorEastAsia" w:hAnsiTheme="minorEastAsia" w:hint="eastAsia"/>
              </w:rPr>
              <w:t>，而本课题研究的是Android客户端的设计与实现，</w:t>
            </w:r>
            <w:r w:rsidRPr="00BC406C">
              <w:rPr>
                <w:rFonts w:asciiTheme="minorEastAsia" w:hAnsiTheme="minorEastAsia" w:hint="eastAsia"/>
              </w:rPr>
              <w:t>实现</w:t>
            </w:r>
            <w:r>
              <w:rPr>
                <w:rFonts w:asciiTheme="minorEastAsia" w:hAnsiTheme="minorEastAsia" w:hint="eastAsia"/>
              </w:rPr>
              <w:t>Android客户端对实时公交信息的获取展示以及对用户分享信息的收集上传，并添加公交实时AR功能与完善用户功能模块。以下是系统拓扑图以及整体架构图：</w:t>
            </w:r>
          </w:p>
          <w:p w:rsidR="0085204D" w:rsidRDefault="0085204D" w:rsidP="0085204D">
            <w:pPr>
              <w:keepNext/>
              <w:spacing w:beforeLines="50" w:before="156"/>
              <w:ind w:leftChars="200" w:left="420" w:rightChars="200" w:right="420" w:firstLineChars="200" w:firstLine="420"/>
              <w:jc w:val="center"/>
            </w:pPr>
            <w:r w:rsidRPr="00973156">
              <w:rPr>
                <w:rFonts w:asciiTheme="minorEastAsia" w:hAnsiTheme="minorEastAsia"/>
                <w:noProof/>
              </w:rPr>
              <w:drawing>
                <wp:inline distT="0" distB="0" distL="0" distR="0" wp14:anchorId="1296FB99" wp14:editId="453EC99D">
                  <wp:extent cx="3547068" cy="2315579"/>
                  <wp:effectExtent l="0" t="0" r="0" b="889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3547068" cy="2315579"/>
                          </a:xfrm>
                          <a:prstGeom prst="rect">
                            <a:avLst/>
                          </a:prstGeom>
                        </pic:spPr>
                      </pic:pic>
                    </a:graphicData>
                  </a:graphic>
                </wp:inline>
              </w:drawing>
            </w:r>
          </w:p>
          <w:p w:rsidR="0085204D" w:rsidRDefault="0085204D" w:rsidP="0085204D">
            <w:pPr>
              <w:pStyle w:val="ab"/>
              <w:spacing w:beforeLines="50" w:before="15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拓扑图</w:t>
            </w:r>
          </w:p>
          <w:p w:rsidR="0085204D" w:rsidRPr="009E15A5" w:rsidRDefault="0085204D" w:rsidP="0085204D">
            <w:pPr>
              <w:spacing w:beforeLines="50" w:before="156"/>
              <w:ind w:leftChars="200" w:left="420" w:rightChars="200" w:right="420" w:firstLineChars="200" w:firstLine="420"/>
              <w:jc w:val="left"/>
              <w:rPr>
                <w:rFonts w:asciiTheme="minorEastAsia" w:hAnsiTheme="minorEastAsia"/>
              </w:rPr>
            </w:pPr>
            <w:r w:rsidRPr="00973156">
              <w:rPr>
                <w:rFonts w:asciiTheme="minorEastAsia" w:hAnsiTheme="minorEastAsia" w:hint="eastAsia"/>
              </w:rPr>
              <w:t>系统拓扑图中共存在三大类实体</w:t>
            </w:r>
            <w:r>
              <w:rPr>
                <w:rFonts w:asciiTheme="minorEastAsia" w:hAnsiTheme="minorEastAsia" w:hint="eastAsia"/>
              </w:rPr>
              <w:t>：终端设备、第三方服务器及实时公交系统服务器。用户使用客户端，通过运营商网络或者无线网络接入因特网，向第三方服务器以及系统服务器发送请求并得到响应。其中第三方服务器主要处理API请求，如百度地图API，系统服务器则收集客户端用户数据并进行运算，实现实时公交查询等核心系统功能。具体功能划分如图2所示，客户端共可分为核心功能模块以及辅助功能模块，又可细分为</w:t>
            </w:r>
            <w:r>
              <w:rPr>
                <w:rFonts w:asciiTheme="minorEastAsia" w:hAnsiTheme="minorEastAsia"/>
              </w:rPr>
              <w:t>12大功能模块，本课题重点实现</w:t>
            </w:r>
            <w:r>
              <w:rPr>
                <w:rFonts w:asciiTheme="minorEastAsia" w:hAnsiTheme="minorEastAsia" w:hint="eastAsia"/>
              </w:rPr>
              <w:t>A</w:t>
            </w:r>
            <w:r>
              <w:rPr>
                <w:rFonts w:asciiTheme="minorEastAsia" w:hAnsiTheme="minorEastAsia"/>
              </w:rPr>
              <w:t>R与地图浏览模块以及用户功能模块，同时</w:t>
            </w:r>
            <w:r>
              <w:rPr>
                <w:rFonts w:asciiTheme="minorEastAsia" w:hAnsiTheme="minorEastAsia" w:hint="eastAsia"/>
              </w:rPr>
              <w:t>集成</w:t>
            </w:r>
            <w:r>
              <w:rPr>
                <w:rFonts w:asciiTheme="minorEastAsia" w:hAnsiTheme="minorEastAsia"/>
              </w:rPr>
              <w:t>其他模块，构成功能</w:t>
            </w:r>
            <w:r>
              <w:rPr>
                <w:rFonts w:asciiTheme="minorEastAsia" w:hAnsiTheme="minorEastAsia" w:hint="eastAsia"/>
              </w:rPr>
              <w:t>完整的Android客户端</w:t>
            </w:r>
          </w:p>
          <w:p w:rsidR="0085204D" w:rsidRDefault="0085204D" w:rsidP="0085204D">
            <w:pPr>
              <w:spacing w:beforeLines="50" w:before="156"/>
              <w:ind w:leftChars="200" w:left="420" w:rightChars="200" w:right="420" w:firstLineChars="2" w:firstLine="4"/>
              <w:jc w:val="center"/>
            </w:pPr>
            <w:r>
              <w:object w:dxaOrig="17745"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389.25pt;height:204.75pt" o:ole="">
                  <v:imagedata r:id="rId11" o:title=""/>
                </v:shape>
                <o:OLEObject Type="Embed" ProgID="Visio.Drawing.15" ShapeID="_x0000_i1070" DrawAspect="Content" ObjectID="_1598020968" r:id="rId12"/>
              </w:object>
            </w:r>
          </w:p>
          <w:p w:rsidR="0085204D" w:rsidRPr="00973156" w:rsidRDefault="0085204D" w:rsidP="0085204D">
            <w:pPr>
              <w:pStyle w:val="ab"/>
              <w:spacing w:beforeLines="50" w:before="156"/>
              <w:jc w:val="center"/>
              <w:rPr>
                <w:rFonts w:asciiTheme="minorEastAsia" w:hAnsiTheme="minor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系统整体架构图</w:t>
            </w:r>
          </w:p>
          <w:p w:rsidR="0085204D" w:rsidRDefault="0085204D" w:rsidP="0085204D">
            <w:pPr>
              <w:pStyle w:val="aa"/>
              <w:numPr>
                <w:ilvl w:val="0"/>
                <w:numId w:val="3"/>
              </w:numPr>
              <w:spacing w:beforeLines="50" w:before="156"/>
              <w:ind w:firstLineChars="0"/>
              <w:rPr>
                <w:rFonts w:asciiTheme="minorEastAsia" w:hAnsiTheme="minorEastAsia"/>
              </w:rPr>
            </w:pPr>
            <w:r>
              <w:rPr>
                <w:rFonts w:asciiTheme="minorEastAsia" w:hAnsiTheme="minorEastAsia" w:hint="eastAsia"/>
              </w:rPr>
              <w:t>客户端架构</w:t>
            </w:r>
          </w:p>
          <w:p w:rsidR="0085204D" w:rsidRPr="00ED29CA" w:rsidRDefault="0085204D" w:rsidP="0085204D">
            <w:pPr>
              <w:spacing w:beforeLines="50" w:before="156"/>
              <w:ind w:leftChars="200" w:left="420" w:rightChars="200" w:right="420" w:firstLineChars="200" w:firstLine="420"/>
              <w:jc w:val="left"/>
              <w:rPr>
                <w:rFonts w:asciiTheme="minorEastAsia" w:hAnsiTheme="minorEastAsia"/>
              </w:rPr>
            </w:pPr>
            <w:r w:rsidRPr="00ED29CA">
              <w:rPr>
                <w:rFonts w:asciiTheme="minorEastAsia" w:hAnsiTheme="minorEastAsia" w:hint="eastAsia"/>
              </w:rPr>
              <w:t>本课题主要实现功能完善的“</w:t>
            </w:r>
            <w:r>
              <w:rPr>
                <w:rFonts w:asciiTheme="minorEastAsia" w:hAnsiTheme="minorEastAsia" w:hint="eastAsia"/>
              </w:rPr>
              <w:t>智享公交</w:t>
            </w:r>
            <w:r w:rsidRPr="00ED29CA">
              <w:rPr>
                <w:rFonts w:asciiTheme="minorEastAsia" w:hAnsiTheme="minorEastAsia" w:hint="eastAsia"/>
              </w:rPr>
              <w:t>”Android客户端，重点实现</w:t>
            </w:r>
            <w:r>
              <w:rPr>
                <w:rFonts w:asciiTheme="minorEastAsia" w:hAnsiTheme="minorEastAsia" w:hint="eastAsia"/>
              </w:rPr>
              <w:t>两大创新模块A</w:t>
            </w:r>
            <w:r>
              <w:rPr>
                <w:rFonts w:asciiTheme="minorEastAsia" w:hAnsiTheme="minorEastAsia"/>
              </w:rPr>
              <w:t>R</w:t>
            </w:r>
            <w:r>
              <w:rPr>
                <w:rFonts w:asciiTheme="minorEastAsia" w:hAnsiTheme="minorEastAsia" w:hint="eastAsia"/>
              </w:rPr>
              <w:t>与地图浏览模块以及用户功能模块</w:t>
            </w:r>
            <w:r w:rsidRPr="00ED29CA">
              <w:rPr>
                <w:rFonts w:asciiTheme="minorEastAsia" w:hAnsiTheme="minorEastAsia" w:hint="eastAsia"/>
              </w:rPr>
              <w:t>。</w:t>
            </w:r>
            <w:r>
              <w:rPr>
                <w:rFonts w:asciiTheme="minorEastAsia" w:hAnsiTheme="minorEastAsia" w:hint="eastAsia"/>
              </w:rPr>
              <w:t>并集成公交实时数据采集、展示，线路查询等其他功能，</w:t>
            </w:r>
          </w:p>
          <w:p w:rsidR="0085204D" w:rsidRDefault="0085204D" w:rsidP="0085204D">
            <w:pPr>
              <w:keepNext/>
              <w:spacing w:beforeLines="50" w:before="156"/>
              <w:ind w:rightChars="200" w:right="420" w:firstLineChars="135" w:firstLine="283"/>
              <w:jc w:val="center"/>
            </w:pPr>
            <w:r>
              <w:object w:dxaOrig="18375" w:dyaOrig="11491">
                <v:shape id="_x0000_i1071" type="#_x0000_t75" style="width:358.5pt;height:223.5pt" o:ole="">
                  <v:imagedata r:id="rId13" o:title=""/>
                </v:shape>
                <o:OLEObject Type="Embed" ProgID="Visio.Drawing.15" ShapeID="_x0000_i1071" DrawAspect="Content" ObjectID="_1598020969" r:id="rId14"/>
              </w:object>
            </w:r>
          </w:p>
          <w:p w:rsidR="0085204D" w:rsidRDefault="0085204D" w:rsidP="0085204D">
            <w:pPr>
              <w:pStyle w:val="ab"/>
              <w:spacing w:beforeLines="50" w:before="15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w:t>
            </w:r>
            <w:r>
              <w:rPr>
                <w:rFonts w:hint="eastAsia"/>
              </w:rPr>
              <w:t>智享公交</w:t>
            </w:r>
            <w:r>
              <w:rPr>
                <w:rFonts w:hint="eastAsia"/>
              </w:rPr>
              <w:t>”</w:t>
            </w:r>
            <w:r>
              <w:rPr>
                <w:rFonts w:hint="eastAsia"/>
              </w:rPr>
              <w:t>Android</w:t>
            </w:r>
            <w:r>
              <w:rPr>
                <w:rFonts w:hint="eastAsia"/>
              </w:rPr>
              <w:t>客户端整体架构</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sidRPr="00ED29CA">
              <w:rPr>
                <w:rFonts w:asciiTheme="minorEastAsia" w:hAnsiTheme="minorEastAsia" w:hint="eastAsia"/>
              </w:rPr>
              <w:t>如图3所示，客户端</w:t>
            </w:r>
            <w:r>
              <w:rPr>
                <w:rFonts w:asciiTheme="minorEastAsia" w:hAnsiTheme="minorEastAsia" w:hint="eastAsia"/>
              </w:rPr>
              <w:t>包括</w:t>
            </w:r>
            <w:r w:rsidRPr="00ED29CA">
              <w:rPr>
                <w:rFonts w:asciiTheme="minorEastAsia" w:hAnsiTheme="minorEastAsia" w:hint="eastAsia"/>
              </w:rPr>
              <w:t>表示层、业务逻辑层以及数据持久层</w:t>
            </w:r>
            <w:r>
              <w:rPr>
                <w:rFonts w:asciiTheme="minorEastAsia" w:hAnsiTheme="minorEastAsia" w:hint="eastAsia"/>
              </w:rPr>
              <w:t>。其中业务逻辑层要实现12大功能模块，这些功能模块可分为两大类，其中核心功能模块包括：AR与地图浏览模块、用户功能模块、实时信息展示模块、线路推荐模块、上下车识别模块、线路站点查询模块、线路收藏模块以及到站提醒模块；辅助功能模块包括：数据库更新模块、数据采集模块、网络通信模块以及热修复模块。其中红框所标识的“A</w:t>
            </w:r>
            <w:r>
              <w:rPr>
                <w:rFonts w:asciiTheme="minorEastAsia" w:hAnsiTheme="minorEastAsia"/>
              </w:rPr>
              <w:t>R</w:t>
            </w:r>
            <w:r>
              <w:rPr>
                <w:rFonts w:asciiTheme="minorEastAsia" w:hAnsiTheme="minorEastAsia" w:hint="eastAsia"/>
              </w:rPr>
              <w:t>与地图浏览模块”以及“用户功能模块”是本课题的重点，其他功能模块目前已有部分开源代码，将在客户端构建过程中逐个集成。</w:t>
            </w:r>
          </w:p>
          <w:p w:rsidR="0085204D" w:rsidRPr="00A907B6" w:rsidRDefault="0085204D" w:rsidP="0085204D">
            <w:pPr>
              <w:pStyle w:val="aa"/>
              <w:numPr>
                <w:ilvl w:val="0"/>
                <w:numId w:val="3"/>
              </w:numPr>
              <w:spacing w:beforeLines="50" w:before="156"/>
              <w:ind w:rightChars="200" w:right="420" w:firstLineChars="0"/>
              <w:jc w:val="left"/>
              <w:rPr>
                <w:rFonts w:asciiTheme="minorEastAsia" w:hAnsiTheme="minorEastAsia"/>
              </w:rPr>
            </w:pPr>
            <w:r w:rsidRPr="00A907B6">
              <w:rPr>
                <w:rFonts w:asciiTheme="minorEastAsia" w:hAnsiTheme="minorEastAsia" w:hint="eastAsia"/>
              </w:rPr>
              <w:t>具体研究内容</w:t>
            </w:r>
          </w:p>
          <w:p w:rsidR="0085204D" w:rsidRDefault="0085204D" w:rsidP="0085204D">
            <w:pPr>
              <w:spacing w:beforeLines="50" w:before="156"/>
              <w:ind w:left="840" w:rightChars="200" w:right="420"/>
              <w:jc w:val="left"/>
              <w:rPr>
                <w:rFonts w:asciiTheme="minorEastAsia" w:hAnsiTheme="minorEastAsia"/>
              </w:rPr>
            </w:pPr>
            <w:r>
              <w:rPr>
                <w:rFonts w:asciiTheme="minorEastAsia" w:hAnsiTheme="minorEastAsia" w:hint="eastAsia"/>
              </w:rPr>
              <w:lastRenderedPageBreak/>
              <w:t>Android客户端架构可分为表示层、业务逻辑层以及数据持久层：</w:t>
            </w:r>
          </w:p>
          <w:p w:rsidR="0085204D" w:rsidRDefault="0085204D" w:rsidP="0085204D">
            <w:pPr>
              <w:pStyle w:val="aa"/>
              <w:numPr>
                <w:ilvl w:val="1"/>
                <w:numId w:val="4"/>
              </w:numPr>
              <w:spacing w:beforeLines="50" w:before="156"/>
              <w:ind w:rightChars="200" w:right="420" w:firstLineChars="0"/>
              <w:jc w:val="left"/>
              <w:rPr>
                <w:rFonts w:asciiTheme="minorEastAsia" w:hAnsiTheme="minorEastAsia"/>
              </w:rPr>
            </w:pPr>
            <w:r w:rsidRPr="00AA5886">
              <w:rPr>
                <w:rFonts w:asciiTheme="minorEastAsia" w:hAnsiTheme="minorEastAsia" w:hint="eastAsia"/>
              </w:rPr>
              <w:t>表示层</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表示层负责界面展示以及用户交互，是与用户关系最紧密的一层。UI设计是否美观，交互模式设计是否符合用户使用习惯都会影响到用户使用本应用的积极性，从而进一步影响数据采集的效率。本课题在表示层方面将研究以下具体内容：</w:t>
            </w:r>
          </w:p>
          <w:p w:rsidR="0085204D" w:rsidRPr="00A779F4" w:rsidRDefault="0085204D" w:rsidP="0085204D">
            <w:pPr>
              <w:pStyle w:val="aa"/>
              <w:numPr>
                <w:ilvl w:val="0"/>
                <w:numId w:val="7"/>
              </w:numPr>
              <w:spacing w:beforeLines="50" w:before="156"/>
              <w:ind w:rightChars="200" w:right="420" w:firstLineChars="0"/>
              <w:jc w:val="left"/>
              <w:rPr>
                <w:rFonts w:asciiTheme="minorEastAsia" w:hAnsiTheme="minorEastAsia"/>
              </w:rPr>
            </w:pPr>
            <w:r w:rsidRPr="00A779F4">
              <w:rPr>
                <w:rFonts w:asciiTheme="minorEastAsia" w:hAnsiTheme="minorEastAsia" w:hint="eastAsia"/>
              </w:rPr>
              <w:t>原质化设计（Material</w:t>
            </w:r>
            <w:r w:rsidRPr="00A779F4">
              <w:rPr>
                <w:rFonts w:asciiTheme="minorEastAsia" w:hAnsiTheme="minorEastAsia"/>
              </w:rPr>
              <w:t xml:space="preserve"> </w:t>
            </w:r>
            <w:r w:rsidRPr="00A779F4">
              <w:rPr>
                <w:rFonts w:asciiTheme="minorEastAsia" w:hAnsiTheme="minorEastAsia" w:hint="eastAsia"/>
              </w:rPr>
              <w:t>design）；</w:t>
            </w:r>
          </w:p>
          <w:p w:rsidR="0085204D" w:rsidRPr="00A779F4" w:rsidRDefault="0085204D" w:rsidP="0085204D">
            <w:pPr>
              <w:pStyle w:val="aa"/>
              <w:numPr>
                <w:ilvl w:val="0"/>
                <w:numId w:val="7"/>
              </w:numPr>
              <w:spacing w:beforeLines="50" w:before="156"/>
              <w:ind w:rightChars="200" w:right="420" w:firstLineChars="0"/>
              <w:jc w:val="left"/>
              <w:rPr>
                <w:rFonts w:asciiTheme="minorEastAsia" w:hAnsiTheme="minorEastAsia"/>
              </w:rPr>
            </w:pPr>
            <w:r w:rsidRPr="00A779F4">
              <w:rPr>
                <w:rFonts w:asciiTheme="minorEastAsia" w:hAnsiTheme="minorEastAsia" w:hint="eastAsia"/>
              </w:rPr>
              <w:t>RecyclerView、ToolBar控件；</w:t>
            </w:r>
          </w:p>
          <w:p w:rsidR="0085204D" w:rsidRPr="00A779F4" w:rsidRDefault="0085204D" w:rsidP="0085204D">
            <w:pPr>
              <w:pStyle w:val="aa"/>
              <w:numPr>
                <w:ilvl w:val="0"/>
                <w:numId w:val="7"/>
              </w:numPr>
              <w:spacing w:beforeLines="50" w:before="156"/>
              <w:ind w:rightChars="200" w:right="420" w:firstLineChars="0"/>
              <w:jc w:val="left"/>
              <w:rPr>
                <w:rFonts w:asciiTheme="minorEastAsia" w:hAnsiTheme="minorEastAsia"/>
              </w:rPr>
            </w:pPr>
            <w:r w:rsidRPr="00A779F4">
              <w:rPr>
                <w:rFonts w:asciiTheme="minorEastAsia" w:hAnsiTheme="minorEastAsia" w:hint="eastAsia"/>
              </w:rPr>
              <w:t>运行时权限；</w:t>
            </w:r>
          </w:p>
          <w:p w:rsidR="0085204D" w:rsidRPr="00A779F4" w:rsidRDefault="0085204D" w:rsidP="0085204D">
            <w:pPr>
              <w:pStyle w:val="aa"/>
              <w:numPr>
                <w:ilvl w:val="0"/>
                <w:numId w:val="7"/>
              </w:numPr>
              <w:spacing w:beforeLines="50" w:before="156"/>
              <w:ind w:rightChars="200" w:right="420" w:firstLineChars="0"/>
              <w:jc w:val="left"/>
              <w:rPr>
                <w:rFonts w:asciiTheme="minorEastAsia" w:hAnsiTheme="minorEastAsia"/>
              </w:rPr>
            </w:pPr>
            <w:r w:rsidRPr="00A779F4">
              <w:rPr>
                <w:rFonts w:asciiTheme="minorEastAsia" w:hAnsiTheme="minorEastAsia" w:hint="eastAsia"/>
              </w:rPr>
              <w:t>Widget桌面组件。</w:t>
            </w:r>
          </w:p>
          <w:p w:rsidR="0085204D" w:rsidRDefault="0085204D" w:rsidP="0085204D">
            <w:pPr>
              <w:pStyle w:val="aa"/>
              <w:numPr>
                <w:ilvl w:val="1"/>
                <w:numId w:val="4"/>
              </w:numPr>
              <w:spacing w:beforeLines="50" w:before="156"/>
              <w:ind w:rightChars="200" w:right="420" w:firstLineChars="0"/>
              <w:jc w:val="left"/>
              <w:rPr>
                <w:rFonts w:asciiTheme="minorEastAsia" w:hAnsiTheme="minorEastAsia"/>
              </w:rPr>
            </w:pPr>
            <w:r>
              <w:rPr>
                <w:rFonts w:asciiTheme="minorEastAsia" w:hAnsiTheme="minorEastAsia" w:hint="eastAsia"/>
              </w:rPr>
              <w:t>业务逻辑层</w:t>
            </w:r>
          </w:p>
          <w:p w:rsidR="0085204D" w:rsidRPr="00761CAC"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业务逻辑层包括了客户端所有的功能模块，是整体架构中最核心的部分，这些功能与用户出行息息相关，可用以下用例图表示。</w:t>
            </w:r>
          </w:p>
          <w:p w:rsidR="0085204D" w:rsidRDefault="0085204D" w:rsidP="0085204D">
            <w:pPr>
              <w:keepNext/>
              <w:spacing w:beforeLines="50" w:before="156"/>
              <w:ind w:leftChars="200" w:left="420" w:rightChars="200" w:right="420" w:firstLineChars="200" w:firstLine="420"/>
              <w:jc w:val="left"/>
            </w:pPr>
            <w:r>
              <w:object w:dxaOrig="10171" w:dyaOrig="11235">
                <v:shape id="_x0000_i1072" type="#_x0000_t75" style="width:299.7pt;height:324.85pt" o:ole="">
                  <v:imagedata r:id="rId15" o:title=""/>
                </v:shape>
                <o:OLEObject Type="Embed" ProgID="Visio.Drawing.15" ShapeID="_x0000_i1072" DrawAspect="Content" ObjectID="_1598020970" r:id="rId16"/>
              </w:object>
            </w:r>
          </w:p>
          <w:p w:rsidR="0085204D" w:rsidRDefault="0085204D" w:rsidP="0085204D">
            <w:pPr>
              <w:pStyle w:val="ab"/>
              <w:jc w:val="center"/>
              <w:rPr>
                <w:rFonts w:asciiTheme="minorEastAsia" w:hAnsiTheme="minorEastAsia" w:hint="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4</w:t>
            </w:r>
            <w:r>
              <w:fldChar w:fldCharType="end"/>
            </w:r>
            <w:r>
              <w:t xml:space="preserve"> </w:t>
            </w:r>
            <w:r>
              <w:rPr>
                <w:rFonts w:hint="eastAsia"/>
              </w:rPr>
              <w:t>业务逻辑层功能用例图</w:t>
            </w:r>
          </w:p>
          <w:p w:rsidR="0085204D" w:rsidRPr="009842FB" w:rsidRDefault="0085204D" w:rsidP="0085204D">
            <w:pPr>
              <w:pStyle w:val="aa"/>
              <w:numPr>
                <w:ilvl w:val="2"/>
                <w:numId w:val="4"/>
              </w:numPr>
              <w:spacing w:beforeLines="50" w:before="156"/>
              <w:ind w:left="1560" w:rightChars="200" w:right="420" w:firstLineChars="0"/>
              <w:jc w:val="left"/>
              <w:rPr>
                <w:rFonts w:asciiTheme="minorEastAsia" w:hAnsiTheme="minorEastAsia"/>
              </w:rPr>
            </w:pPr>
            <w:r w:rsidRPr="009842FB">
              <w:rPr>
                <w:rFonts w:asciiTheme="minorEastAsia" w:hAnsiTheme="minorEastAsia" w:hint="eastAsia"/>
              </w:rPr>
              <w:t>本课题创新功能模块</w:t>
            </w:r>
          </w:p>
          <w:p w:rsidR="0085204D" w:rsidRDefault="0085204D" w:rsidP="0085204D">
            <w:pPr>
              <w:pStyle w:val="aa"/>
              <w:numPr>
                <w:ilvl w:val="0"/>
                <w:numId w:val="5"/>
              </w:numPr>
              <w:spacing w:beforeLines="50" w:before="156"/>
              <w:ind w:rightChars="200" w:right="420" w:firstLineChars="0"/>
              <w:jc w:val="left"/>
              <w:rPr>
                <w:rFonts w:asciiTheme="minorEastAsia" w:hAnsiTheme="minorEastAsia"/>
              </w:rPr>
            </w:pPr>
            <w:r>
              <w:rPr>
                <w:rFonts w:asciiTheme="minorEastAsia" w:hAnsiTheme="minorEastAsia" w:hint="eastAsia"/>
              </w:rPr>
              <w:t>A</w:t>
            </w:r>
            <w:r>
              <w:rPr>
                <w:rFonts w:asciiTheme="minorEastAsia" w:hAnsiTheme="minorEastAsia"/>
              </w:rPr>
              <w:t>R</w:t>
            </w:r>
            <w:r>
              <w:rPr>
                <w:rFonts w:asciiTheme="minorEastAsia" w:hAnsiTheme="minorEastAsia" w:hint="eastAsia"/>
              </w:rPr>
              <w:t>与地图浏览模块</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AR与地图浏览模块是本课题的创新模块之一，该模块可大大增加应用的趣味性，从而增加用户粘性，提升用户体验，从而便于采集更多实时信息数据。该模块用例图如下所示：</w:t>
            </w:r>
          </w:p>
          <w:p w:rsidR="0085204D" w:rsidRDefault="0085204D" w:rsidP="0085204D">
            <w:pPr>
              <w:keepNext/>
              <w:spacing w:beforeLines="50" w:before="156"/>
              <w:ind w:leftChars="200" w:left="420" w:rightChars="200" w:right="420" w:firstLineChars="200" w:firstLine="420"/>
              <w:jc w:val="center"/>
            </w:pPr>
            <w:r>
              <w:object w:dxaOrig="8175" w:dyaOrig="3690">
                <v:shape id="_x0000_i1073" type="#_x0000_t75" style="width:331.55pt;height:149.85pt" o:ole="">
                  <v:imagedata r:id="rId17" o:title=""/>
                </v:shape>
                <o:OLEObject Type="Embed" ProgID="Visio.Drawing.15" ShapeID="_x0000_i1073" DrawAspect="Content" ObjectID="_1598020971" r:id="rId18"/>
              </w:object>
            </w:r>
          </w:p>
          <w:p w:rsidR="0085204D" w:rsidRDefault="0085204D" w:rsidP="0085204D">
            <w:pPr>
              <w:pStyle w:val="ab"/>
              <w:jc w:val="center"/>
              <w:rPr>
                <w:rFonts w:asciiTheme="minorEastAsia" w:hAnsiTheme="minor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AR</w:t>
            </w:r>
            <w:r>
              <w:rPr>
                <w:rFonts w:hint="eastAsia"/>
              </w:rPr>
              <w:t>与地图浏览模块用例图</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该模块使用增强现实实景显示与二维地图显示相结合的方式方便用户更加直观地获取公交车位置信息。其中二维地图浏览功能依赖于百度地图API，而AR实景功能则通过自定义相机视图与叠加标签的形式展示公交信息，AR实景与二维地图浏览之间可进行模式切换。该模块有以下两种使用情景：</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情景一：默认情况下，用户可以通过“附近”页面点击进入二维地图浏览，地图上会标识公交站点的位置信息。二维地图浏览界面有“AR”图标，用户点击之后则进入AR实景界面，实景界面会有雷达图、电子罗盘以及二维地图缩略图，默认显示的是附近一定距离内所有公交站点在相机视图中的位置信息，用户还可以切换不同种类的兴趣点展示，比如酒店、超市、公交车等，其中用户切换到公交车项可获取所有收藏线路中距离最近公交车的位置信息。</w:t>
            </w:r>
          </w:p>
          <w:p w:rsidR="0085204D" w:rsidRPr="00F62D92"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情景二：若用户搜索查询特定线路信息，在线路详情页同样可以进入二维地图界面，此时会展示改线路途径站点的具体位置以及线路轨迹，同时标识出此线路上所有公交车的位置信息，此时用户若进入AR界面，则只显示该特定线路上所有公交车的信息。</w:t>
            </w:r>
          </w:p>
          <w:p w:rsidR="0085204D" w:rsidRDefault="0085204D" w:rsidP="0085204D">
            <w:pPr>
              <w:pStyle w:val="aa"/>
              <w:numPr>
                <w:ilvl w:val="0"/>
                <w:numId w:val="5"/>
              </w:numPr>
              <w:spacing w:beforeLines="50" w:before="156"/>
              <w:ind w:rightChars="200" w:right="420" w:firstLineChars="0"/>
              <w:jc w:val="left"/>
              <w:rPr>
                <w:rFonts w:asciiTheme="minorEastAsia" w:hAnsiTheme="minorEastAsia"/>
              </w:rPr>
            </w:pPr>
            <w:r>
              <w:rPr>
                <w:rFonts w:asciiTheme="minorEastAsia" w:hAnsiTheme="minorEastAsia" w:hint="eastAsia"/>
              </w:rPr>
              <w:t>用户功能模块</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用户功能模块也是本课题的创新模块之一，此模块包括用户微社交以及用户设置两大功能，其中用户微社交包括公交圈以及用户群聊、线路评论功能。该模块用例图如下所示：</w:t>
            </w:r>
          </w:p>
          <w:p w:rsidR="0085204D" w:rsidRDefault="0085204D" w:rsidP="0085204D">
            <w:pPr>
              <w:keepNext/>
              <w:spacing w:beforeLines="50" w:before="156"/>
              <w:ind w:leftChars="200" w:left="420" w:rightChars="200" w:right="420" w:firstLineChars="200" w:firstLine="420"/>
              <w:jc w:val="left"/>
            </w:pPr>
            <w:r>
              <w:object w:dxaOrig="8175" w:dyaOrig="5116">
                <v:shape id="_x0000_i1074" type="#_x0000_t75" style="width:331.55pt;height:207.65pt" o:ole="">
                  <v:imagedata r:id="rId19" o:title=""/>
                </v:shape>
                <o:OLEObject Type="Embed" ProgID="Visio.Drawing.15" ShapeID="_x0000_i1074" DrawAspect="Content" ObjectID="_1598020972" r:id="rId20"/>
              </w:object>
            </w:r>
          </w:p>
          <w:p w:rsidR="0085204D" w:rsidRDefault="0085204D" w:rsidP="0085204D">
            <w:pPr>
              <w:pStyle w:val="ab"/>
              <w:jc w:val="center"/>
              <w:rPr>
                <w:rFonts w:asciiTheme="minorEastAsia" w:hAnsiTheme="minorEastAsia"/>
              </w:rPr>
            </w:pPr>
            <w: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r>
              <w:t xml:space="preserve"> </w:t>
            </w:r>
            <w:r>
              <w:rPr>
                <w:rFonts w:hint="eastAsia"/>
              </w:rPr>
              <w:t>用户功能模块用例图</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lastRenderedPageBreak/>
              <w:t>公交圈功能：用户可以将特定线路上某辆公交车的信息（如车内拥挤程度、交通状况等）通过文字与图片方式分享到公交圈，分享的信息会与特定线路、时间点信息绑定，附近用户以及收藏此线路的用户可以在公交圈内获取相应信息。</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基于特定线路的用户群聊：乘坐同一班公交车的用户可以进入同一群聊，群聊的生命周期的起止时间为公交车从始发站出发至公交车到达终点站，并且群聊内用户均为匿名形式。系统会自动匹配用户距离最近的公交车所生成的群聊，群聊内的用户包括已上车用户和等车用户。系统会随机生成聊天引导话题，用户可针对话题进行聊天，也可针对拥挤程度、路况等信息进行讨论。</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线路评论：本应用集成了线路规划功能，用户查询某一目的地后，系统会调用百度API针对用户起止位置进行线路规划，本课题创新之处在于用户可对规划路线进行评论，系统会统计用户选择不同路线出行的比例并进行显示，方便用户根据统计选择出行线路。</w:t>
            </w:r>
          </w:p>
          <w:p w:rsidR="0085204D"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用户还可以完成一些基本设置，比如设置搜索半径、数据更新频率等。这些数据的改变会影响兴趣点显示范围、数量以及实时信息更新频率的改变。</w:t>
            </w:r>
          </w:p>
          <w:p w:rsidR="0085204D" w:rsidRPr="009842FB" w:rsidRDefault="0085204D" w:rsidP="0085204D">
            <w:pPr>
              <w:pStyle w:val="aa"/>
              <w:numPr>
                <w:ilvl w:val="2"/>
                <w:numId w:val="6"/>
              </w:numPr>
              <w:spacing w:beforeLines="50" w:before="156"/>
              <w:ind w:rightChars="200" w:right="420" w:firstLineChars="0"/>
              <w:jc w:val="left"/>
              <w:rPr>
                <w:rFonts w:asciiTheme="minorEastAsia" w:hAnsiTheme="minorEastAsia"/>
              </w:rPr>
            </w:pPr>
            <w:r w:rsidRPr="009842FB">
              <w:rPr>
                <w:rFonts w:asciiTheme="minorEastAsia" w:hAnsiTheme="minorEastAsia" w:hint="eastAsia"/>
              </w:rPr>
              <w:t>其他功能模块</w:t>
            </w:r>
          </w:p>
          <w:p w:rsidR="0085204D" w:rsidRPr="00B64F1D" w:rsidRDefault="0085204D" w:rsidP="0085204D">
            <w:pPr>
              <w:spacing w:beforeLines="50" w:before="156"/>
              <w:ind w:left="420" w:rightChars="200" w:right="420" w:firstLine="420"/>
              <w:jc w:val="left"/>
              <w:rPr>
                <w:rFonts w:asciiTheme="minorEastAsia" w:hAnsiTheme="minorEastAsia"/>
              </w:rPr>
            </w:pPr>
            <w:r w:rsidRPr="00B12542">
              <w:rPr>
                <w:rFonts w:asciiTheme="minorEastAsia" w:hAnsiTheme="minorEastAsia" w:hint="eastAsia"/>
              </w:rPr>
              <w:t>实时信息展示模块</w:t>
            </w:r>
            <w:r>
              <w:rPr>
                <w:rFonts w:asciiTheme="minorEastAsia" w:hAnsiTheme="minorEastAsia" w:hint="eastAsia"/>
              </w:rPr>
              <w:t>：该模块应用于收藏、附近、站点详情等界面，向用户提供相应的公交实时信息。当用户切换到某个特定界面时，客户端会向服务器请求相应线路的公交实时信息，服务器会返回公交车距离用户的距离、时间以及间隔站点数量等实时信息。</w:t>
            </w:r>
          </w:p>
          <w:p w:rsidR="0085204D" w:rsidRPr="006815FB"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线路/站点查询模块</w:t>
            </w:r>
            <w:r>
              <w:rPr>
                <w:rFonts w:asciiTheme="minorEastAsia" w:hAnsiTheme="minorEastAsia" w:hint="eastAsia"/>
              </w:rPr>
              <w:t>：用户可查询站点信息如站点内经过的线路数量，也可</w:t>
            </w:r>
            <w:r w:rsidRPr="00A05DA5">
              <w:rPr>
                <w:rFonts w:asciiTheme="minorEastAsia" w:hAnsiTheme="minorEastAsia" w:hint="eastAsia"/>
              </w:rPr>
              <w:t>查询公交线路的信息，如公交线路的始发站和终点站等信息。</w:t>
            </w:r>
          </w:p>
          <w:p w:rsidR="0085204D"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线路收藏模块</w:t>
            </w:r>
            <w:r>
              <w:rPr>
                <w:rFonts w:asciiTheme="minorEastAsia" w:hAnsiTheme="minorEastAsia" w:hint="eastAsia"/>
              </w:rPr>
              <w:t>：方便用户收藏一些使用或查询频率较高的线路，用户可以对特定线路进行添加收藏以及取消收藏操作，添加收藏还可进行标签分类，共分为上班、回家和其他三类。</w:t>
            </w:r>
          </w:p>
          <w:p w:rsidR="0085204D" w:rsidRDefault="0085204D" w:rsidP="0085204D">
            <w:pPr>
              <w:spacing w:beforeLines="50" w:before="156"/>
              <w:ind w:left="420" w:rightChars="200" w:right="420" w:firstLine="420"/>
              <w:jc w:val="left"/>
              <w:rPr>
                <w:rFonts w:asciiTheme="minorEastAsia" w:hAnsiTheme="minorEastAsia"/>
              </w:rPr>
            </w:pPr>
            <w:r>
              <w:rPr>
                <w:rFonts w:asciiTheme="minorEastAsia" w:hAnsiTheme="minorEastAsia" w:hint="eastAsia"/>
              </w:rPr>
              <w:t>识别模块：</w:t>
            </w:r>
            <w:r w:rsidRPr="009A2F9D">
              <w:rPr>
                <w:rFonts w:asciiTheme="minorEastAsia" w:hAnsiTheme="minorEastAsia" w:hint="eastAsia"/>
              </w:rPr>
              <w:t>判断用户是否在公交车上或不在公</w:t>
            </w:r>
            <w:r>
              <w:rPr>
                <w:rFonts w:asciiTheme="minorEastAsia" w:hAnsiTheme="minorEastAsia" w:hint="eastAsia"/>
              </w:rPr>
              <w:t>交车上。该</w:t>
            </w:r>
            <w:r w:rsidRPr="009A2F9D">
              <w:rPr>
                <w:rFonts w:asciiTheme="minorEastAsia" w:hAnsiTheme="minorEastAsia" w:hint="eastAsia"/>
              </w:rPr>
              <w:t>模块是用户信息模块、到站提醒模块、线路推荐模块的基础。</w:t>
            </w:r>
          </w:p>
          <w:p w:rsidR="0085204D" w:rsidRPr="009A2F9D" w:rsidRDefault="0085204D" w:rsidP="0085204D">
            <w:pPr>
              <w:spacing w:beforeLines="50" w:before="156"/>
              <w:ind w:left="420" w:rightChars="200" w:right="420" w:firstLine="420"/>
              <w:jc w:val="left"/>
              <w:rPr>
                <w:rFonts w:asciiTheme="minorEastAsia" w:hAnsiTheme="minorEastAsia"/>
              </w:rPr>
            </w:pPr>
            <w:r>
              <w:rPr>
                <w:rFonts w:asciiTheme="minorEastAsia" w:hAnsiTheme="minorEastAsia" w:hint="eastAsia"/>
              </w:rPr>
              <w:t>线路推荐模块：</w:t>
            </w:r>
            <w:r w:rsidRPr="009A2F9D">
              <w:rPr>
                <w:rFonts w:asciiTheme="minorEastAsia" w:hAnsiTheme="minorEastAsia" w:hint="eastAsia"/>
              </w:rPr>
              <w:t>根据乘车人数的多少判断拥挤程度，从而给予用户最好的线路推荐。</w:t>
            </w:r>
          </w:p>
          <w:p w:rsidR="0085204D"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到站提醒模块</w:t>
            </w:r>
            <w:r>
              <w:rPr>
                <w:rFonts w:asciiTheme="minorEastAsia" w:hAnsiTheme="minorEastAsia" w:hint="eastAsia"/>
              </w:rPr>
              <w:t>：到站提醒功能可以</w:t>
            </w:r>
            <w:r w:rsidRPr="00F62D92">
              <w:rPr>
                <w:rFonts w:asciiTheme="minorEastAsia" w:hAnsiTheme="minorEastAsia" w:hint="eastAsia"/>
              </w:rPr>
              <w:t>帮助用户在快要到达下车站点的时候，对用户进</w:t>
            </w:r>
            <w:r>
              <w:rPr>
                <w:rFonts w:asciiTheme="minorEastAsia" w:hAnsiTheme="minorEastAsia" w:hint="eastAsia"/>
              </w:rPr>
              <w:t>行震动和弹窗的提示，从而提醒用户下车。</w:t>
            </w:r>
          </w:p>
          <w:p w:rsidR="0085204D"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数据库更新模块</w:t>
            </w:r>
            <w:r>
              <w:rPr>
                <w:rFonts w:asciiTheme="minorEastAsia" w:hAnsiTheme="minorEastAsia" w:hint="eastAsia"/>
              </w:rPr>
              <w:t>：当客户端本地公交数据库信息失效或者新版本App上线时，需要从服务器端下载最新数据库信息，完成数据库更新。</w:t>
            </w:r>
          </w:p>
          <w:p w:rsidR="0085204D"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数据采集模块</w:t>
            </w:r>
            <w:r>
              <w:rPr>
                <w:rFonts w:asciiTheme="minorEastAsia" w:hAnsiTheme="minorEastAsia" w:hint="eastAsia"/>
              </w:rPr>
              <w:t>：客户端可通过移动设备内置的硬件如GPS、传感器进行数据采集，实现对</w:t>
            </w:r>
            <w:r w:rsidRPr="00F62D92">
              <w:rPr>
                <w:rFonts w:asciiTheme="minorEastAsia" w:hAnsiTheme="minorEastAsia" w:hint="eastAsia"/>
              </w:rPr>
              <w:t>实现对公交实时位置的分析与预测</w:t>
            </w:r>
            <w:r>
              <w:rPr>
                <w:rFonts w:asciiTheme="minorEastAsia" w:hAnsiTheme="minorEastAsia" w:hint="eastAsia"/>
              </w:rPr>
              <w:t>。</w:t>
            </w:r>
          </w:p>
          <w:p w:rsidR="0085204D" w:rsidRPr="00F62D92" w:rsidRDefault="0085204D" w:rsidP="0085204D">
            <w:pPr>
              <w:spacing w:beforeLines="50" w:before="156"/>
              <w:ind w:left="420" w:rightChars="200" w:right="420" w:firstLine="420"/>
              <w:jc w:val="left"/>
              <w:rPr>
                <w:rFonts w:asciiTheme="minorEastAsia" w:hAnsiTheme="minorEastAsia"/>
              </w:rPr>
            </w:pPr>
            <w:r w:rsidRPr="00A05DA5">
              <w:rPr>
                <w:rFonts w:asciiTheme="minorEastAsia" w:hAnsiTheme="minorEastAsia" w:hint="eastAsia"/>
              </w:rPr>
              <w:t>网络通信模块</w:t>
            </w:r>
            <w:r>
              <w:rPr>
                <w:rFonts w:asciiTheme="minorEastAsia" w:hAnsiTheme="minorEastAsia" w:hint="eastAsia"/>
              </w:rPr>
              <w:t>：该</w:t>
            </w:r>
            <w:r w:rsidRPr="00F62D92">
              <w:rPr>
                <w:rFonts w:asciiTheme="minorEastAsia" w:hAnsiTheme="minorEastAsia" w:hint="eastAsia"/>
              </w:rPr>
              <w:t>模块负责实现客户端与服务器端进行数据通信的需求</w:t>
            </w:r>
            <w:r>
              <w:rPr>
                <w:rFonts w:asciiTheme="minorEastAsia" w:hAnsiTheme="minorEastAsia" w:hint="eastAsia"/>
              </w:rPr>
              <w:t>。</w:t>
            </w:r>
          </w:p>
          <w:p w:rsidR="0085204D" w:rsidRPr="00F62D92" w:rsidRDefault="0085204D" w:rsidP="0085204D">
            <w:pPr>
              <w:spacing w:beforeLines="50" w:before="156"/>
              <w:ind w:left="420" w:rightChars="200" w:right="420" w:firstLine="420"/>
              <w:jc w:val="left"/>
              <w:rPr>
                <w:rFonts w:asciiTheme="minorEastAsia" w:hAnsiTheme="minorEastAsia"/>
              </w:rPr>
            </w:pPr>
            <w:r>
              <w:rPr>
                <w:rFonts w:asciiTheme="minorEastAsia" w:hAnsiTheme="minorEastAsia" w:hint="eastAsia"/>
              </w:rPr>
              <w:t>热修复模块：可以快速修复版本问题，修复过程对用户透明，而无需用户下载新版本的应用。</w:t>
            </w:r>
          </w:p>
          <w:p w:rsidR="0085204D" w:rsidRDefault="0085204D" w:rsidP="0085204D">
            <w:pPr>
              <w:pStyle w:val="aa"/>
              <w:numPr>
                <w:ilvl w:val="1"/>
                <w:numId w:val="6"/>
              </w:numPr>
              <w:spacing w:beforeLines="50" w:before="156"/>
              <w:ind w:rightChars="200" w:right="420" w:firstLineChars="0"/>
              <w:jc w:val="left"/>
              <w:rPr>
                <w:rFonts w:asciiTheme="minorEastAsia" w:hAnsiTheme="minorEastAsia"/>
              </w:rPr>
            </w:pPr>
            <w:r>
              <w:rPr>
                <w:rFonts w:asciiTheme="minorEastAsia" w:hAnsiTheme="minorEastAsia" w:hint="eastAsia"/>
              </w:rPr>
              <w:t>数据持久层</w:t>
            </w:r>
          </w:p>
          <w:p w:rsidR="0085204D" w:rsidRPr="009C3589" w:rsidRDefault="0085204D" w:rsidP="0085204D">
            <w:pPr>
              <w:spacing w:beforeLines="50" w:before="156"/>
              <w:ind w:leftChars="200" w:left="420" w:rightChars="200" w:right="420" w:firstLineChars="200" w:firstLine="420"/>
              <w:jc w:val="left"/>
              <w:rPr>
                <w:rFonts w:asciiTheme="minorEastAsia" w:hAnsiTheme="minorEastAsia"/>
              </w:rPr>
            </w:pPr>
            <w:r>
              <w:rPr>
                <w:rFonts w:asciiTheme="minorEastAsia" w:hAnsiTheme="minorEastAsia" w:hint="eastAsia"/>
              </w:rPr>
              <w:t>数据持久层使用SQLite在客户端存储公交线路信息以及用户信息。具体包括以下三类数据库：</w:t>
            </w:r>
            <w:r w:rsidRPr="009C3589">
              <w:rPr>
                <w:rFonts w:asciiTheme="minorEastAsia" w:hAnsiTheme="minorEastAsia" w:hint="eastAsia"/>
              </w:rPr>
              <w:t>1）公交基础数据库。用来存储公交静态数据，包含公交线路信息数据表、公交站点信息数据表以及线路与站点的对应关系数据表，由智能出行系统服务器爬虫获得</w:t>
            </w:r>
            <w:r>
              <w:rPr>
                <w:rFonts w:asciiTheme="minorEastAsia" w:hAnsiTheme="minorEastAsia" w:hint="eastAsia"/>
              </w:rPr>
              <w:t>；</w:t>
            </w:r>
            <w:r w:rsidRPr="009C3589">
              <w:rPr>
                <w:rFonts w:asciiTheme="minorEastAsia" w:hAnsiTheme="minorEastAsia" w:hint="eastAsia"/>
              </w:rPr>
              <w:t>2）用户信息数据库。用来存储与用户习惯有关的数据，包含收藏信息数据表、提醒站点数据表、查询历</w:t>
            </w:r>
            <w:r w:rsidRPr="009C3589">
              <w:rPr>
                <w:rFonts w:asciiTheme="minorEastAsia" w:hAnsiTheme="minorEastAsia" w:hint="eastAsia"/>
              </w:rPr>
              <w:lastRenderedPageBreak/>
              <w:t>史数据表</w:t>
            </w:r>
            <w:r>
              <w:rPr>
                <w:rFonts w:asciiTheme="minorEastAsia" w:hAnsiTheme="minorEastAsia" w:hint="eastAsia"/>
              </w:rPr>
              <w:t>；</w:t>
            </w:r>
            <w:r w:rsidRPr="009C3589">
              <w:rPr>
                <w:rFonts w:asciiTheme="minorEastAsia" w:hAnsiTheme="minorEastAsia" w:hint="eastAsia"/>
              </w:rPr>
              <w:t>3）采集信息数据库。用来存储移动智能设备采集到的公交数据，包含采集信息数据表。</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研究目标和效果：</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本次研究主要目标是设计和实现一个易扩展、已维护、功能健壮的智能出行系统，该系统需要完成的目标如下：</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1、实时数据复用。客户端提供的一个站点的实时数据要经过数据过滤和解析，适用于整条线路上的实时公交信息，并将这些实时信息返回给有请求的用户。</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实时路况预测。服务器根据历史实时数据，分析出某个时间段、某条线路上的实时路况，并根据路况预测到站时间和车辆行驶时间。</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3、智能出行推荐。服务器根据用户的选择和所选时间段的路况信息，为用户智能推荐最合理的出行线路方案。</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所用关键技术包括：</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1.CentOS操作系统： CentOS是Community ENTerprise Operating System的简称，是linux的一个发型版本，是RHEL的克隆版本。CentOS可以像REHL一样的构筑linux系统环境，但不需要向RedHat付任何的费用，同样也得不到任何有偿技术支持和升级服务。但CentOS仍旧能够提供企业级应用所需的要素：稳定性、良好的性能、长期的技术支持等，是服务器的良好选择。</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Apache服务器: Apache是世界使用排名第一的Web服务器软件。它可以运行在几乎所有广泛使用的计算机平台上，由于其跨平台和安全性被广泛使用，是最流行的Web服务器端软件之一。它快速、可靠并且可通过简单的API扩充，将Perl/Python等解释器编译到服务器中。本次智能公交项目使用Apache作为web服务器，同时使用其提供的openssl、connIP等模块确保系统的安全。</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3.MVC开发框架：MVC是这样一种架构模式，它隔离了业务逻辑与UI，允许其一改变而另一者不受影响。（也可以说是关注点的隔离）在MVC中，模型负责数据，视图负责表现，控制器则是程序主体或者说是负责业务逻辑。从本质上说，MVC拆分了一个程序的开发过程，这样我们就可以修改独立的每一部分，而其他部分不受影响，这是十分重要的，它使得编写PHP代码更为快捷简单。</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4.ThinkPHP开发框架：ThinkPHP是为了简化企业级应用开发和敏捷WEB应用开发而诞生的，遵循Apache2开源协议发布。ThinkPHP从诞生以来一直秉承简洁实用的设计原则，在保持出色的性能和至简的代码的同时，也注重易用性。并且拥有众多原创功能和特性，在社区团队的积极参与下，在易用性、扩展性和性能方面不断优化和改进。ThinkPHP框架也是一个MVC的开发框架，本次智能公交项目中使用该框架进行业务的开发，省去大量基础重复的代码书写，专注于业务逻辑的开发，提高项目开发效率。</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5.php-fpm:php-fpm的全称是php fastcgi process manager即php fastcgi进程管理器，相比fastcgi静态的唤起cgi，fpm能根据访问的压力动态的唤起cgi进程和销毁以到达动态的调整cgi数量，这样可以有效的使用内存。除此之外还有其它的一些优点，比如，fpm还可以平滑的重载php配置；由于fpm是使用Unix-Socket来和服务器通讯，所以也不用再配置cgi端口；便于bug调试等。使用php-fpm来管理和控制php进程能够提高系统的整体性能。</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6.MySQL关系型数据库: MySQL是一个开源的小型关联式数据库管理系统，其体积小、速度快、总体拥有成本低，被广泛地应用在Internet上的中小型网站中。考虑到本次项目的总体拥有成本，在智能公交项目服务器端的开发中使用MySQL作为项目的主要数据库，主要用于基础数据存储模块的实现。</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7.Redis 内存型数据库: Redis是一个由Salvatore Sanfilippo写的key-value存储系统。Redis提供了一些丰富的数据结构，包括 lists,sets,ordered sets,hashes,strings结构以及对这些数据结构的丰富操作。Redis开源、支持网络、基于内存、键值对存储数据库，存在多样化的数据结构和良好的性能，在工业界得到广泛的应用。在本次的智能公交服务器端开发中，使用Redis数据库作为数据cache，保存访问频率较高的数据，减少mysql数据库的访问压力，同事可以提高用户请求数据的响应时间，主要用于数据存储模块的实现。</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学位论文工作计划如下：</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时间研究内容预期效果</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lastRenderedPageBreak/>
              <w:t>2015年11月—2016年1月研究智能出行系统的发展趋势，进行需求分析以及使用到相关技术的调研了解课题研究的相关背景，完成开题报告，完成调研，完成需求分析文档</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2月—2016年5月研究智能出行系统服务器端总体设计和详细设计完成智能出行系统服务器端的总体设计文档和详细设计文档,并且完成部分模块的开发</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6月—2016年8月2016年6月—2016年8月 对智能出行系统服务器端的部分模块进行开发工作完成智能出行系统服务器端模块的开发和测试工作</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9月—2016年12月智能出行系统服务器端的测试，开始撰写论文完成系统开发和测试，形成毕业论文初稿</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7年1月—2017年3月归纳总结已有成果，进一步修改完善论文，准备论文答辩整理相关文档，完成毕业论文，通过论文答辩</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学位论文进度如下：</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时间研究内容预期效果进度</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5年11月—2016年1月研究智能出行系统的发展趋势，进行需求分析以及使用到相关技术的调研了解课题研究的相关背景，完成开题报告，完成调研，完成需求分析文档已完成</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2月—2016年5月研究智能出行系统服务器端总体设计和详细设计完成智能出行系统服务器端的总体设计文档和详细设计文档,并且完成部分模块的开发已完成</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6月—2016年8月2016年6月—2016年8月 对智能出行系统服务器端的部分模块进行开发工作完成智能出行系统服务器端模块的开发和测试工作已完成</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6年9月—2016年12月智能出行系统服务器端的测试，开始撰写论文完成系统开发和测试，形成毕业论文初稿待完成</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2017年1月—2017年3月归纳总结已有成果，进一步修改完善论文，准备论文答辩整理相关文档，完成毕业论文，通过论文答辩待完成</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论文的目标：</w:t>
            </w:r>
          </w:p>
          <w:p w:rsidR="003A4C81" w:rsidRDefault="003A4C81" w:rsidP="003A4C81">
            <w:pPr>
              <w:ind w:leftChars="100" w:left="210" w:rightChars="100" w:right="210" w:firstLineChars="200" w:firstLine="420"/>
              <w:jc w:val="left"/>
              <w:rPr>
                <w:rFonts w:ascii="宋体" w:hAnsi="宋体" w:cs="宋体"/>
              </w:rPr>
            </w:pPr>
            <w:r>
              <w:rPr>
                <w:rFonts w:ascii="宋体" w:hAnsi="宋体" w:cs="宋体" w:hint="eastAsia"/>
              </w:rPr>
              <w:t>在2016年12月完成毕业论文初稿，2017年3月份完成毕业论文，准备论文答辩。争取按期、按量的完成高质量的毕业论文，按时进行毕业答辩。</w:t>
            </w:r>
          </w:p>
        </w:tc>
      </w:tr>
    </w:tbl>
    <w:p w:rsidR="0077428F" w:rsidRPr="00D87907" w:rsidRDefault="00D87907" w:rsidP="00D87907">
      <w:pPr>
        <w:spacing w:line="20" w:lineRule="exact"/>
        <w:jc w:val="center"/>
        <w:rPr>
          <w:rFonts w:ascii="宋体" w:hAnsi="宋体"/>
          <w:sz w:val="10"/>
          <w:szCs w:val="10"/>
        </w:rPr>
      </w:pPr>
      <w:r>
        <w:rPr>
          <w:rFonts w:ascii="宋体" w:hAnsi="宋体"/>
          <w:b/>
          <w:sz w:val="28"/>
          <w:szCs w:val="28"/>
        </w:rPr>
        <w:lastRenderedPageBreak/>
        <w:br w:type="page"/>
      </w:r>
    </w:p>
    <w:p w:rsidR="00403845" w:rsidRPr="00443945" w:rsidRDefault="00403845" w:rsidP="00443945">
      <w:pPr>
        <w:spacing w:line="20" w:lineRule="exact"/>
        <w:jc w:val="center"/>
        <w:rPr>
          <w:rFonts w:ascii="宋体" w:hAnsi="宋体"/>
          <w:sz w:val="10"/>
          <w:szCs w:val="10"/>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52"/>
      </w:tblGrid>
      <w:tr w:rsidR="00D357A4" w:rsidTr="00AA25CF">
        <w:trPr>
          <w:trHeight w:val="7838"/>
          <w:jc w:val="center"/>
        </w:trPr>
        <w:tc>
          <w:tcPr>
            <w:tcW w:w="9652" w:type="dxa"/>
            <w:tcMar>
              <w:top w:w="200" w:type="dxa"/>
            </w:tcMar>
          </w:tcPr>
          <w:p w:rsidR="004D3526" w:rsidRDefault="004D3526" w:rsidP="00D7678A">
            <w:pPr>
              <w:spacing w:afterLines="50" w:after="156"/>
              <w:ind w:leftChars="100" w:left="210" w:rightChars="100" w:right="210"/>
              <w:jc w:val="left"/>
              <w:rPr>
                <w:rFonts w:ascii="宋体" w:hAnsi="宋体" w:cs="宋体"/>
              </w:rPr>
            </w:pPr>
            <w:r w:rsidRPr="0014309C">
              <w:rPr>
                <w:rFonts w:ascii="宋体" w:hAnsi="宋体" w:cs="宋体"/>
                <w:b/>
              </w:rPr>
              <w:t>论文进展情况</w:t>
            </w:r>
          </w:p>
          <w:p w:rsidR="00D357A4" w:rsidRDefault="00CA3DF2" w:rsidP="008A0A00">
            <w:pPr>
              <w:ind w:leftChars="100" w:left="210" w:rightChars="100" w:right="210" w:firstLineChars="200" w:firstLine="420"/>
              <w:jc w:val="left"/>
              <w:rPr>
                <w:rFonts w:ascii="宋体" w:hAnsi="宋体" w:cs="宋体"/>
              </w:rPr>
            </w:pPr>
            <w:r>
              <w:rPr>
                <w:rFonts w:ascii="宋体" w:hAnsi="宋体" w:cs="宋体" w:hint="eastAsia"/>
              </w:rPr>
              <w:t>根据论文的工作计划：在2016年1月份之前完成开题报告以及项目需求的分析文档，2016年5月份之前设计出智能出行系统服务器端的整体设计方案，并开始个功能模块的开发，2016年8月份之前完成开发工作，到2016年12月份完成整个系统的开发和功能测试，形成毕业论文初稿。</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对比工作计划，目前的工作进度如下：1、智能出行系统服务器端的需求分析文档已经完成，论文开题报告提交成功；2、智能出行系统服务器端的整体设计方案、开发框架以及组织架构已经设计完成；3、智能出行系统服务器端的各个基础功能模块已经开发完毕，经功能测试可以正常使用，整个项目也已经发布使用，其中智能出行系统服务器端实时路况预测功能模块仍待完善，预计于2016年11月份之前可以开发完毕；4、论文的整体进度正常，可以按时形成毕业论文初稿，按时答辩。</w:t>
            </w:r>
          </w:p>
        </w:tc>
      </w:tr>
      <w:tr w:rsidR="00D357A4" w:rsidTr="00AA25CF">
        <w:trPr>
          <w:trHeight w:val="5283"/>
          <w:jc w:val="center"/>
        </w:trPr>
        <w:tc>
          <w:tcPr>
            <w:tcW w:w="9652" w:type="dxa"/>
            <w:tcMar>
              <w:top w:w="200" w:type="dxa"/>
            </w:tcMar>
          </w:tcPr>
          <w:p w:rsidR="00C15715" w:rsidRDefault="00C15715" w:rsidP="00D7678A">
            <w:pPr>
              <w:spacing w:afterLines="50" w:after="156"/>
              <w:ind w:leftChars="100" w:left="210" w:rightChars="100" w:right="210"/>
              <w:jc w:val="left"/>
              <w:rPr>
                <w:rFonts w:ascii="宋体" w:hAnsi="宋体" w:cs="宋体"/>
              </w:rPr>
            </w:pPr>
            <w:r w:rsidRPr="0014309C">
              <w:rPr>
                <w:rFonts w:ascii="宋体" w:hAnsi="宋体" w:cs="宋体"/>
                <w:b/>
              </w:rPr>
              <w:t>工作成果</w:t>
            </w:r>
          </w:p>
          <w:p w:rsidR="00D357A4" w:rsidRDefault="000F2436" w:rsidP="000F2436">
            <w:pPr>
              <w:ind w:leftChars="100" w:left="210" w:rightChars="100" w:right="210" w:firstLineChars="200" w:firstLine="420"/>
              <w:jc w:val="left"/>
              <w:rPr>
                <w:rFonts w:ascii="宋体" w:hAnsi="宋体" w:cs="宋体"/>
              </w:rPr>
            </w:pPr>
            <w:r>
              <w:rPr>
                <w:rFonts w:ascii="宋体" w:hAnsi="宋体" w:cs="宋体" w:hint="eastAsia"/>
              </w:rPr>
              <w:t>智能出行系统服务器端目前已完成的工作主要有：1、搭建服务器端环境；2、选取并开发完成服务器端的系统框架；3、实现并优化了智能出行系统的基本功能点。</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智能出行系统服务器端使用LAMP作为开发环境，即使用CentOS操作系统，选择Apache作为web服务器，使用Mysql数据库作为项目开发使用的基础数据库，使用PHP语言开发实现智能出行系统服务器端的功能组件模块。“工欲善其事，必先利其器”，为了提高智能出行系统服务器端功能的整体性能以及降低开发和维护的代价，搭建高性能的LAMP系统环境是非常必要的，特别是智能出行系统将上线服务用户并不断进行功能的迭代开发，更要确保用户的使用感受，保证基础环境的性能不出现瓶颈。CentOS通常被视为一套稳定可靠的服务器发行版。它采用的是与母公司Red Hat Enterprise Linux完全相同的、经过严格测试的稳定Linux内核与软件包配置。CentOS能够提供企业级应用所需的各种要素，且是完全免费，是市面上昂贵服务器产品可靠的替代产品。CentOS主要优势包括稳定性突出、可靠性拔群并针对最新软件及功能提供长期支持。Apache是目前世界上使用最为广泛的一种webserver，它以跨平台、高效和稳定而闻名。Apache有丰富的模块支持特别对ssl模块支持的非常好，在智能出行系统中使用了支持https的ssl模块来保证通信的安全性。Apache作为使用最多的web服务器，更有少bug、超级稳定的优点，为了保证智能出行系统项目的稳定性，因此选择Apache作为web服务器。Mysql是世界上最流行的开源关系数据库产品，技术生态完善，工具链丰富，bat、谷歌、Facebook、twitter等大型互联网公司都在使用Mysql作为主要的信息存储数据库，能充分体现mysql的优势。Php是一种通用的开源脚</w:t>
            </w:r>
            <w:r>
              <w:rPr>
                <w:rFonts w:ascii="宋体" w:hAnsi="宋体" w:cs="宋体" w:hint="eastAsia"/>
              </w:rPr>
              <w:lastRenderedPageBreak/>
              <w:t>本语言，语法吸收了C语言、Java和Perl的特点，利于学习，使用广泛，主要适用于Web开发领域，选择php进行智能出行系统服务器端的开发工作可以提高开发速度、提高项目的安全性、稳定性，可以快速的开发出性能良好，支持高访问量的系统。</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智能出行系统服务器端的系统框架使用基于MVC思想的ThinkPHP系统框架。MVC是这样一种架构模式，它隔离了业务逻辑与UI，允许其一改变而另一者不受影响。在MVC中，模型负责数据，视图负责表现，控制器则是程序主体或者说是负责业务逻辑。ThinkPHP是为了简化企业级应用开发和敏捷WEB应用开发而诞生的一个MVC开发框架。本次智能出行系统服务器端在原框架的基础上修改整合开发出适合智能出行系统的框架系统，在该框架系统下，开发人员可以省去大量基础、重复性的代码书写，专注于业务逻辑的开发，提高项目开发效率，便于项目的扩展和功能开发。</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目前已经完成了智能出行系统的五大功能模块，分别是：线路和站点查询模块、实时数据模块、实时数据复用模块、客户端版本控制模块和数据库版本更新模块。</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并且整个项目已经发布到线上，根据用户的需求来推动项目的迭代。整个项目的运行流程如下：前端首先请求客户端版本和数据库版本更新模块，看是否有新的版本需要用户更新；之后可以直接请求固定线路或者固定站点的实时信息，也可以查询线路或站点后得到实时信息，请求后得到的实时信息，包括用户操作的信息会回传到服务器进行数据复用，从而尽量得到精确的实时信息数据。</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取得的阶段性成果和主要创新点：智能出行系统前端和后端服务器系统已经成功上线，并已经更新和迭代了3个线上版本，目前线上的总计下载量达到2000+，用户日活跃量达到100+，充分证明智能出行系统是符合用户需求的产品。智能出行系统的创新点是让用户参与到整个系统中，用户既是产品的使用者、受益者，同时也是实时数据的提供者和产品改进的推动者。用户可以通过邮箱或者直接在app上反馈改进意见或者遇到的问题，我们会根据用户的需求以及项目的进展进行迭代开发；同时用户也可以分享自己的实时信息来对实时公交信息进行纠正，从而共享数据，让整个线路的用户受益，同样用户也可以受益到其他用户的分享。</w:t>
            </w:r>
          </w:p>
        </w:tc>
      </w:tr>
    </w:tbl>
    <w:p w:rsidR="00610ED2" w:rsidRDefault="0078571D" w:rsidP="00610ED2">
      <w:pPr>
        <w:spacing w:line="20" w:lineRule="exact"/>
      </w:pPr>
      <w:r>
        <w:lastRenderedPageBreak/>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25"/>
      </w:tblGrid>
      <w:tr w:rsidR="00D357A4" w:rsidTr="002B1112">
        <w:trPr>
          <w:trHeight w:val="6942"/>
          <w:jc w:val="center"/>
        </w:trPr>
        <w:tc>
          <w:tcPr>
            <w:tcW w:w="9625" w:type="dxa"/>
            <w:tcMar>
              <w:top w:w="200" w:type="dxa"/>
            </w:tcMar>
          </w:tcPr>
          <w:p w:rsidR="00736496" w:rsidRDefault="00736496" w:rsidP="00D7678A">
            <w:pPr>
              <w:spacing w:afterLines="50" w:after="156"/>
              <w:ind w:leftChars="100" w:left="210" w:rightChars="100" w:right="210"/>
              <w:jc w:val="left"/>
              <w:rPr>
                <w:rFonts w:ascii="宋体" w:hAnsi="宋体" w:cs="宋体"/>
              </w:rPr>
            </w:pPr>
            <w:r w:rsidRPr="0014309C">
              <w:rPr>
                <w:rFonts w:ascii="宋体" w:hAnsi="宋体" w:cs="宋体"/>
                <w:b/>
              </w:rPr>
              <w:t>计划及进度安排</w:t>
            </w:r>
          </w:p>
          <w:p w:rsidR="00D357A4" w:rsidRDefault="00246F02" w:rsidP="00246F02">
            <w:pPr>
              <w:ind w:leftChars="100" w:left="210" w:rightChars="100" w:right="210" w:firstLineChars="200" w:firstLine="420"/>
              <w:jc w:val="left"/>
              <w:rPr>
                <w:rFonts w:ascii="宋体" w:hAnsi="宋体" w:cs="宋体"/>
              </w:rPr>
            </w:pPr>
            <w:r>
              <w:rPr>
                <w:rFonts w:ascii="宋体" w:hAnsi="宋体" w:cs="宋体" w:hint="eastAsia"/>
              </w:rPr>
              <w:t>智能出行系统服务器端的大体功能目前已经完成，实时路况预测部分仍需继续完善，毕业论文也将开始着手撰写。</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针对目前工作情况，下一步的工作计划如下：1、继续完善智能出行系统服务器端的功能；2、完善路况预测部分的功能部分；3、着手撰写毕业论文，按时进行毕业答辩。</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工作的进度安排如下：1、2016年8月到2016年10月，完善路况预测部分的功能；2、2016年10月到2017你2月完成毕业论文的撰写工作。</w:t>
            </w:r>
          </w:p>
        </w:tc>
      </w:tr>
      <w:tr w:rsidR="00D357A4" w:rsidTr="002B1112">
        <w:trPr>
          <w:trHeight w:val="6197"/>
          <w:jc w:val="center"/>
        </w:trPr>
        <w:tc>
          <w:tcPr>
            <w:tcW w:w="9625" w:type="dxa"/>
            <w:tcMar>
              <w:top w:w="200" w:type="dxa"/>
            </w:tcMar>
          </w:tcPr>
          <w:p w:rsidR="002B1112" w:rsidRDefault="002B1112" w:rsidP="00D7678A">
            <w:pPr>
              <w:spacing w:afterLines="50" w:after="156"/>
              <w:ind w:leftChars="100" w:left="210" w:rightChars="100" w:right="210"/>
              <w:jc w:val="left"/>
              <w:rPr>
                <w:rFonts w:ascii="宋体" w:hAnsi="宋体" w:cs="宋体"/>
              </w:rPr>
            </w:pPr>
            <w:r w:rsidRPr="0014309C">
              <w:rPr>
                <w:rFonts w:ascii="宋体" w:hAnsi="宋体" w:cs="宋体"/>
                <w:b/>
              </w:rPr>
              <w:t>问题及整改方案</w:t>
            </w:r>
          </w:p>
          <w:p w:rsidR="00D357A4" w:rsidRDefault="00F23B62" w:rsidP="00F23B62">
            <w:pPr>
              <w:ind w:leftChars="100" w:left="210" w:rightChars="100" w:right="210" w:firstLineChars="200" w:firstLine="420"/>
              <w:jc w:val="left"/>
              <w:rPr>
                <w:rFonts w:ascii="宋体" w:hAnsi="宋体" w:cs="宋体"/>
              </w:rPr>
            </w:pPr>
            <w:r>
              <w:rPr>
                <w:rFonts w:ascii="宋体" w:hAnsi="宋体" w:cs="宋体" w:hint="eastAsia"/>
              </w:rPr>
              <w:t>存在的困难：由于数据量较小，没有固定准确的实时公交信息导致实时路况预测部分功能实现起来比较困难，实时路况预测功能是基于公交实时数据对现有路况进行预测，从而给出公交到达目的站点的预估时间，方便用户规划出行。基于目前的条件，完全实现该功能存在一定的困难。</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存在的问题：实时路况预测模块的开发设计</w:t>
            </w:r>
          </w:p>
          <w:p w:rsidR="00F43D28" w:rsidRDefault="007615AB">
            <w:pPr>
              <w:ind w:leftChars="100" w:left="210" w:rightChars="100" w:right="210" w:firstLineChars="200" w:firstLine="420"/>
              <w:jc w:val="left"/>
              <w:rPr>
                <w:rFonts w:ascii="宋体" w:hAnsi="宋体" w:cs="宋体"/>
              </w:rPr>
            </w:pPr>
            <w:r>
              <w:rPr>
                <w:rFonts w:ascii="宋体" w:hAnsi="宋体" w:cs="宋体" w:hint="eastAsia"/>
              </w:rPr>
              <w:t>整改方案：先基于目前的数据进行模型设计，尽量做到对路况信息的准确预估。假设数据足够多，足够准确的基础上进行设计开发，初步实现路况信息预测的功能，之后再进行完善。</w:t>
            </w:r>
          </w:p>
        </w:tc>
      </w:tr>
    </w:tbl>
    <w:p w:rsidR="00610ED2" w:rsidRPr="00610ED2" w:rsidRDefault="0078571D" w:rsidP="00610ED2">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8"/>
      </w:tblGrid>
      <w:tr w:rsidR="00D357A4" w:rsidTr="000D1C34">
        <w:trPr>
          <w:trHeight w:val="8573"/>
          <w:jc w:val="center"/>
        </w:trPr>
        <w:tc>
          <w:tcPr>
            <w:tcW w:w="9608" w:type="dxa"/>
            <w:tcMar>
              <w:top w:w="60" w:type="dxa"/>
            </w:tcMar>
          </w:tcPr>
          <w:p w:rsidR="005B4256" w:rsidRDefault="005B4256" w:rsidP="00D7678A">
            <w:pPr>
              <w:spacing w:afterLines="50" w:after="156"/>
              <w:ind w:leftChars="100" w:left="210" w:rightChars="100" w:right="210"/>
              <w:jc w:val="left"/>
              <w:rPr>
                <w:rFonts w:ascii="宋体" w:hAnsi="宋体" w:cs="宋体"/>
              </w:rPr>
            </w:pPr>
            <w:r w:rsidRPr="0014309C">
              <w:rPr>
                <w:rFonts w:ascii="宋体" w:hAnsi="宋体" w:cs="宋体"/>
                <w:b/>
              </w:rPr>
              <w:t>参考文献</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hint="eastAsia"/>
              </w:rPr>
              <w:t>主要</w:t>
            </w:r>
            <w:r>
              <w:rPr>
                <w:rFonts w:ascii="宋体" w:hAnsi="宋体"/>
              </w:rPr>
              <w:t>参考文献：</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 CNNIC发布第40次《中国互联网络发展状况统计报告》；中国互联网络信息中心（CNNIC）.</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2] Kantar worldpanel. Smartphone OS sales market share. China.3 M/E OCT 2017.</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3] 冯云. 基于位置的增强现实功能的Android应用的设计与实现[J]. 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4] 姚迪. 基于Android和LBS的城市交通出行系统的设计与实现[D]. 湖南师范大学, 2016.</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5] 庞铖. 基于iOS平台的智能出行APP的设计与实现[D]. 北京邮电大学,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6] 陈刚. 智能出行系统服务器端的设计与实现[D]. 北京邮电大学,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7] 卫晓彤. 基于HTML5的智能出行系统的设计与实现[D].北京邮电大学,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8] 张佳. 基于Android平台的智能出行APP的设计与实现[D].北京邮电大学,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9] 薛峰, 夏辉丽. 基于Android增强现实技术在图书馆服务平台中的应用研究[J]. 信息安全与技术, 2016, 7(5):70-71.</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0] 曾浩. 基于android平台的增强现实导航软件的设计与实现[D]. 湖南大学, 2012.</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1] 宋春雨, 何汉武, 陈和恩,等. Android的无标识增强现实注册算法实现[J]. 计算机仿真, 2014, 31(8):432-437.</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2] 戴瑞婷. 基于Android的增强现实客户端的设计与实现[D]. 电子科技大学, 2015.</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3] Turetta C, Android A R. Design and implementation of an augmented reality application[M]. LAP LAMBERT Academic Publishing, 2012.</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4] Grubet J, Grasset R. Augmented reality for Android application development[J]. 2013.</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5] Gao X, Tian J, Liang X, et al. ARPP: An Augmented Reality 3D ping-pong game system on Android mobile platform[C]// Wireless and Optical Communication Conference. IEEE, 2014:1-6.</w:t>
            </w:r>
          </w:p>
          <w:p w:rsidR="003A4C81" w:rsidRDefault="003A4C81" w:rsidP="00B8080E">
            <w:pPr>
              <w:spacing w:beforeLines="50" w:before="156"/>
              <w:ind w:leftChars="147" w:left="309" w:rightChars="141" w:right="296" w:firstLineChars="134" w:firstLine="281"/>
              <w:jc w:val="left"/>
              <w:rPr>
                <w:rFonts w:asciiTheme="minorEastAsia" w:hAnsiTheme="minorEastAsia"/>
              </w:rPr>
            </w:pPr>
            <w:r>
              <w:rPr>
                <w:rFonts w:ascii="宋体" w:hAnsi="宋体"/>
              </w:rPr>
              <w:t>[16] Ary M S, Hendrianto D. AUGMENTED REALITY ON ANDROID OPERATING SYSTEM-BASED DEVICE; CASE STUDY: MOSQUE FINDER[J]. Article of Informatics Engineering Ary A, 2012.</w:t>
            </w:r>
          </w:p>
          <w:p w:rsidR="00F43D28" w:rsidRDefault="003A4C81" w:rsidP="00B8080E">
            <w:pPr>
              <w:ind w:leftChars="147" w:left="309" w:rightChars="141" w:right="296" w:firstLineChars="134" w:firstLine="281"/>
              <w:jc w:val="left"/>
              <w:rPr>
                <w:rFonts w:ascii="宋体" w:hAnsi="宋体" w:cs="宋体"/>
              </w:rPr>
            </w:pPr>
            <w:r>
              <w:rPr>
                <w:rFonts w:ascii="宋体" w:hAnsi="宋体"/>
              </w:rPr>
              <w:t>[17] Marneanu I, Ebner M, Rössler T. Evaluation of Augmented Reality Frameworks for Android Development[J]. International Journal of Interactive Mobile Technologies, 2014, 8(4):37-44.</w:t>
            </w:r>
          </w:p>
        </w:tc>
      </w:tr>
      <w:tr w:rsidR="00D357A4" w:rsidTr="00B354C8">
        <w:trPr>
          <w:trHeight w:val="4803"/>
          <w:jc w:val="center"/>
        </w:trPr>
        <w:tc>
          <w:tcPr>
            <w:tcW w:w="9608" w:type="dxa"/>
            <w:tcMar>
              <w:top w:w="60" w:type="dxa"/>
            </w:tcMar>
          </w:tcPr>
          <w:tbl>
            <w:tblPr>
              <w:tblpPr w:leftFromText="180" w:rightFromText="180" w:vertAnchor="text" w:horzAnchor="margin" w:tblpY="339"/>
              <w:tblOverlap w:val="never"/>
              <w:tblW w:w="93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bottom w:w="40" w:type="dxa"/>
              </w:tblCellMar>
              <w:tblLook w:val="0000" w:firstRow="0" w:lastRow="0" w:firstColumn="0" w:lastColumn="0" w:noHBand="0" w:noVBand="0"/>
            </w:tblPr>
            <w:tblGrid>
              <w:gridCol w:w="1568"/>
              <w:gridCol w:w="1567"/>
              <w:gridCol w:w="1567"/>
              <w:gridCol w:w="4670"/>
            </w:tblGrid>
            <w:tr w:rsidR="00B354C8" w:rsidTr="00B354C8">
              <w:trPr>
                <w:trHeight w:val="99"/>
              </w:trPr>
              <w:tc>
                <w:tcPr>
                  <w:tcW w:w="1568" w:type="dxa"/>
                </w:tcPr>
                <w:p w:rsidR="00B354C8" w:rsidRDefault="00B354C8" w:rsidP="00B354C8">
                  <w:pPr>
                    <w:jc w:val="center"/>
                    <w:rPr>
                      <w:rFonts w:ascii="宋体" w:hAnsi="宋体" w:cs="宋体"/>
                    </w:rPr>
                  </w:pPr>
                  <w:r>
                    <w:rPr>
                      <w:rFonts w:ascii="宋体" w:hAnsi="宋体" w:cs="宋体"/>
                    </w:rPr>
                    <w:lastRenderedPageBreak/>
                    <w:t>姓 名</w:t>
                  </w:r>
                </w:p>
              </w:tc>
              <w:tc>
                <w:tcPr>
                  <w:tcW w:w="1567" w:type="dxa"/>
                </w:tcPr>
                <w:p w:rsidR="00B354C8" w:rsidRDefault="00B354C8" w:rsidP="00B354C8">
                  <w:pPr>
                    <w:jc w:val="center"/>
                    <w:rPr>
                      <w:rFonts w:ascii="宋体" w:hAnsi="宋体" w:cs="宋体"/>
                    </w:rPr>
                  </w:pPr>
                  <w:r>
                    <w:rPr>
                      <w:rFonts w:ascii="宋体" w:hAnsi="宋体" w:cs="宋体"/>
                    </w:rPr>
                    <w:t>职 称</w:t>
                  </w:r>
                </w:p>
              </w:tc>
              <w:tc>
                <w:tcPr>
                  <w:tcW w:w="1567" w:type="dxa"/>
                </w:tcPr>
                <w:p w:rsidR="00B354C8" w:rsidRDefault="00B354C8" w:rsidP="00B354C8">
                  <w:pPr>
                    <w:jc w:val="center"/>
                    <w:rPr>
                      <w:rFonts w:ascii="宋体" w:hAnsi="宋体" w:cs="宋体"/>
                    </w:rPr>
                  </w:pPr>
                  <w:r>
                    <w:rPr>
                      <w:rFonts w:ascii="宋体" w:hAnsi="宋体" w:cs="宋体"/>
                    </w:rPr>
                    <w:t>职务</w:t>
                  </w:r>
                </w:p>
              </w:tc>
              <w:tc>
                <w:tcPr>
                  <w:tcW w:w="4670" w:type="dxa"/>
                </w:tcPr>
                <w:p w:rsidR="00B354C8" w:rsidRDefault="00B354C8" w:rsidP="00B354C8">
                  <w:pPr>
                    <w:jc w:val="center"/>
                    <w:rPr>
                      <w:rFonts w:ascii="宋体" w:hAnsi="宋体" w:cs="宋体"/>
                    </w:rPr>
                  </w:pPr>
                  <w:r>
                    <w:rPr>
                      <w:rFonts w:ascii="宋体" w:hAnsi="宋体" w:cs="宋体"/>
                    </w:rPr>
                    <w:t>工 作 单 位</w:t>
                  </w:r>
                </w:p>
              </w:tc>
            </w:tr>
            <w:tr w:rsidR="00B354C8" w:rsidTr="00B354C8">
              <w:trPr>
                <w:trHeight w:val="99"/>
              </w:trPr>
              <w:tc>
                <w:tcPr>
                  <w:tcW w:w="1568" w:type="dxa"/>
                </w:tcPr>
                <w:p w:rsidR="00F43D28" w:rsidRDefault="007615AB">
                  <w:pPr>
                    <w:jc w:val="center"/>
                    <w:rPr>
                      <w:rFonts w:ascii="宋体" w:hAnsi="宋体" w:cs="宋体"/>
                    </w:rPr>
                  </w:pPr>
                  <w:r>
                    <w:rPr>
                      <w:rFonts w:ascii="宋体" w:hAnsi="宋体" w:cs="宋体" w:hint="eastAsia"/>
                    </w:rPr>
                    <w:t>龚向阳</w:t>
                  </w:r>
                </w:p>
              </w:tc>
              <w:tc>
                <w:tcPr>
                  <w:tcW w:w="1567" w:type="dxa"/>
                </w:tcPr>
                <w:p w:rsidR="00F43D28" w:rsidRDefault="00F43D28">
                  <w:pPr>
                    <w:jc w:val="center"/>
                    <w:rPr>
                      <w:rFonts w:ascii="宋体" w:hAnsi="宋体" w:cs="宋体"/>
                    </w:rPr>
                  </w:pPr>
                </w:p>
              </w:tc>
              <w:tc>
                <w:tcPr>
                  <w:tcW w:w="1567" w:type="dxa"/>
                </w:tcPr>
                <w:p w:rsidR="00F43D28" w:rsidRDefault="00F43D28">
                  <w:pPr>
                    <w:jc w:val="center"/>
                    <w:rPr>
                      <w:rFonts w:ascii="宋体" w:hAnsi="宋体" w:cs="宋体"/>
                    </w:rPr>
                  </w:pPr>
                </w:p>
              </w:tc>
              <w:tc>
                <w:tcPr>
                  <w:tcW w:w="4670" w:type="dxa"/>
                </w:tcPr>
                <w:p w:rsidR="00F43D28" w:rsidRDefault="007615AB">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F43D28" w:rsidRDefault="007615AB">
                  <w:pPr>
                    <w:jc w:val="center"/>
                    <w:rPr>
                      <w:rFonts w:ascii="宋体" w:hAnsi="宋体" w:cs="宋体"/>
                    </w:rPr>
                  </w:pPr>
                  <w:r>
                    <w:rPr>
                      <w:rFonts w:ascii="宋体" w:hAnsi="宋体" w:cs="宋体" w:hint="eastAsia"/>
                    </w:rPr>
                    <w:t>阙喜戎</w:t>
                  </w:r>
                </w:p>
              </w:tc>
              <w:tc>
                <w:tcPr>
                  <w:tcW w:w="1567" w:type="dxa"/>
                </w:tcPr>
                <w:p w:rsidR="00F43D28" w:rsidRDefault="00F43D28">
                  <w:pPr>
                    <w:jc w:val="center"/>
                    <w:rPr>
                      <w:rFonts w:ascii="宋体" w:hAnsi="宋体" w:cs="宋体"/>
                    </w:rPr>
                  </w:pPr>
                </w:p>
              </w:tc>
              <w:tc>
                <w:tcPr>
                  <w:tcW w:w="1567" w:type="dxa"/>
                </w:tcPr>
                <w:p w:rsidR="00F43D28" w:rsidRDefault="00F43D28">
                  <w:pPr>
                    <w:jc w:val="center"/>
                    <w:rPr>
                      <w:rFonts w:ascii="宋体" w:hAnsi="宋体" w:cs="宋体"/>
                    </w:rPr>
                  </w:pPr>
                </w:p>
              </w:tc>
              <w:tc>
                <w:tcPr>
                  <w:tcW w:w="4670" w:type="dxa"/>
                </w:tcPr>
                <w:p w:rsidR="00F43D28" w:rsidRDefault="007615AB">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F43D28" w:rsidRDefault="007615AB">
                  <w:pPr>
                    <w:jc w:val="center"/>
                    <w:rPr>
                      <w:rFonts w:ascii="宋体" w:hAnsi="宋体" w:cs="宋体"/>
                    </w:rPr>
                  </w:pPr>
                  <w:r>
                    <w:rPr>
                      <w:rFonts w:ascii="宋体" w:hAnsi="宋体" w:cs="宋体" w:hint="eastAsia"/>
                    </w:rPr>
                    <w:t>田野</w:t>
                  </w:r>
                </w:p>
              </w:tc>
              <w:tc>
                <w:tcPr>
                  <w:tcW w:w="1567" w:type="dxa"/>
                </w:tcPr>
                <w:p w:rsidR="00F43D28" w:rsidRDefault="00F43D28">
                  <w:pPr>
                    <w:jc w:val="center"/>
                    <w:rPr>
                      <w:rFonts w:ascii="宋体" w:hAnsi="宋体" w:cs="宋体"/>
                    </w:rPr>
                  </w:pPr>
                </w:p>
              </w:tc>
              <w:tc>
                <w:tcPr>
                  <w:tcW w:w="1567" w:type="dxa"/>
                </w:tcPr>
                <w:p w:rsidR="00F43D28" w:rsidRDefault="00F43D28">
                  <w:pPr>
                    <w:jc w:val="center"/>
                    <w:rPr>
                      <w:rFonts w:ascii="宋体" w:hAnsi="宋体" w:cs="宋体"/>
                    </w:rPr>
                  </w:pPr>
                </w:p>
              </w:tc>
              <w:tc>
                <w:tcPr>
                  <w:tcW w:w="4670" w:type="dxa"/>
                </w:tcPr>
                <w:p w:rsidR="00F43D28" w:rsidRDefault="007615AB">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F43D28" w:rsidRDefault="007615AB">
                  <w:pPr>
                    <w:jc w:val="center"/>
                    <w:rPr>
                      <w:rFonts w:ascii="宋体" w:hAnsi="宋体" w:cs="宋体"/>
                    </w:rPr>
                  </w:pPr>
                  <w:r>
                    <w:rPr>
                      <w:rFonts w:ascii="宋体" w:hAnsi="宋体" w:cs="宋体" w:hint="eastAsia"/>
                    </w:rPr>
                    <w:t>王文东</w:t>
                  </w:r>
                </w:p>
              </w:tc>
              <w:tc>
                <w:tcPr>
                  <w:tcW w:w="1567" w:type="dxa"/>
                </w:tcPr>
                <w:p w:rsidR="00F43D28" w:rsidRDefault="00F43D28">
                  <w:pPr>
                    <w:jc w:val="center"/>
                    <w:rPr>
                      <w:rFonts w:ascii="宋体" w:hAnsi="宋体" w:cs="宋体"/>
                    </w:rPr>
                  </w:pPr>
                </w:p>
              </w:tc>
              <w:tc>
                <w:tcPr>
                  <w:tcW w:w="1567" w:type="dxa"/>
                </w:tcPr>
                <w:p w:rsidR="00F43D28" w:rsidRDefault="00F43D28">
                  <w:pPr>
                    <w:jc w:val="center"/>
                    <w:rPr>
                      <w:rFonts w:ascii="宋体" w:hAnsi="宋体" w:cs="宋体"/>
                    </w:rPr>
                  </w:pPr>
                </w:p>
              </w:tc>
              <w:tc>
                <w:tcPr>
                  <w:tcW w:w="4670" w:type="dxa"/>
                </w:tcPr>
                <w:p w:rsidR="00F43D28" w:rsidRDefault="007615AB">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F43D28" w:rsidRDefault="007615AB">
                  <w:pPr>
                    <w:jc w:val="center"/>
                    <w:rPr>
                      <w:rFonts w:ascii="宋体" w:hAnsi="宋体" w:cs="宋体"/>
                    </w:rPr>
                  </w:pPr>
                  <w:r>
                    <w:rPr>
                      <w:rFonts w:ascii="宋体" w:hAnsi="宋体" w:cs="宋体" w:hint="eastAsia"/>
                    </w:rPr>
                    <w:t>熊永平</w:t>
                  </w:r>
                </w:p>
              </w:tc>
              <w:tc>
                <w:tcPr>
                  <w:tcW w:w="1567" w:type="dxa"/>
                </w:tcPr>
                <w:p w:rsidR="00F43D28" w:rsidRDefault="00F43D28">
                  <w:pPr>
                    <w:jc w:val="center"/>
                    <w:rPr>
                      <w:rFonts w:ascii="宋体" w:hAnsi="宋体" w:cs="宋体"/>
                    </w:rPr>
                  </w:pPr>
                </w:p>
              </w:tc>
              <w:tc>
                <w:tcPr>
                  <w:tcW w:w="1567" w:type="dxa"/>
                </w:tcPr>
                <w:p w:rsidR="00F43D28" w:rsidRDefault="00F43D28">
                  <w:pPr>
                    <w:jc w:val="center"/>
                    <w:rPr>
                      <w:rFonts w:ascii="宋体" w:hAnsi="宋体" w:cs="宋体"/>
                    </w:rPr>
                  </w:pPr>
                </w:p>
              </w:tc>
              <w:tc>
                <w:tcPr>
                  <w:tcW w:w="4670" w:type="dxa"/>
                </w:tcPr>
                <w:p w:rsidR="00F43D28" w:rsidRDefault="007615AB">
                  <w:pPr>
                    <w:jc w:val="center"/>
                    <w:rPr>
                      <w:rFonts w:ascii="宋体" w:hAnsi="宋体" w:cs="宋体"/>
                    </w:rPr>
                  </w:pPr>
                  <w:r>
                    <w:rPr>
                      <w:rFonts w:ascii="宋体" w:hAnsi="宋体" w:cs="宋体" w:hint="eastAsia"/>
                    </w:rPr>
                    <w:t>北京邮电大学</w:t>
                  </w:r>
                </w:p>
              </w:tc>
            </w:tr>
          </w:tbl>
          <w:p w:rsidR="0030168E" w:rsidRDefault="00B354C8" w:rsidP="00B354C8">
            <w:pPr>
              <w:spacing w:line="20" w:lineRule="atLeast"/>
              <w:ind w:leftChars="100" w:left="210"/>
              <w:jc w:val="left"/>
              <w:rPr>
                <w:rFonts w:ascii="宋体" w:hAnsi="宋体" w:cs="宋体"/>
              </w:rPr>
            </w:pPr>
            <w:r w:rsidRPr="0014309C">
              <w:rPr>
                <w:rFonts w:ascii="宋体" w:hAnsi="宋体" w:cs="宋体"/>
                <w:b/>
              </w:rPr>
              <w:t>评审小组</w:t>
            </w:r>
          </w:p>
        </w:tc>
      </w:tr>
    </w:tbl>
    <w:p w:rsidR="00972B69" w:rsidRPr="00B30199" w:rsidRDefault="0078571D" w:rsidP="00B30199">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15"/>
      </w:tblGrid>
      <w:tr w:rsidR="003570F1" w:rsidTr="00F535D4">
        <w:trPr>
          <w:trHeight w:val="4701"/>
          <w:jc w:val="center"/>
        </w:trPr>
        <w:tc>
          <w:tcPr>
            <w:tcW w:w="9615" w:type="dxa"/>
            <w:tcBorders>
              <w:top w:val="single" w:sz="12" w:space="0" w:color="auto"/>
              <w:bottom w:val="nil"/>
            </w:tcBorders>
            <w:tcMar>
              <w:top w:w="200" w:type="dxa"/>
            </w:tcMar>
          </w:tcPr>
          <w:p w:rsidR="003570F1" w:rsidRPr="00BE64F6" w:rsidRDefault="003570F1" w:rsidP="00D7678A">
            <w:pPr>
              <w:spacing w:afterLines="50" w:after="156"/>
              <w:ind w:leftChars="100" w:left="210" w:rightChars="100" w:right="210"/>
              <w:jc w:val="left"/>
              <w:rPr>
                <w:rFonts w:ascii="宋体" w:hAnsi="宋体" w:cs="宋体"/>
                <w:b/>
              </w:rPr>
            </w:pPr>
            <w:r w:rsidRPr="00BE64F6">
              <w:rPr>
                <w:rFonts w:ascii="宋体" w:hAnsi="宋体" w:cs="宋体"/>
                <w:b/>
              </w:rPr>
              <w:t>导师评语</w:t>
            </w:r>
          </w:p>
          <w:p w:rsidR="003570F1" w:rsidRPr="0002565A" w:rsidRDefault="003570F1" w:rsidP="00D7678A">
            <w:pPr>
              <w:spacing w:afterLines="50" w:after="156"/>
              <w:ind w:leftChars="100" w:left="210" w:rightChars="100" w:right="210"/>
              <w:jc w:val="left"/>
              <w:rPr>
                <w:rFonts w:ascii="宋体" w:hAnsi="宋体" w:cs="宋体"/>
              </w:rPr>
            </w:pPr>
            <w:r w:rsidRPr="0002565A">
              <w:rPr>
                <w:rFonts w:ascii="宋体" w:hAnsi="宋体" w:cs="宋体" w:hint="eastAsia"/>
              </w:rPr>
              <w:t>按计划进行。</w:t>
            </w:r>
          </w:p>
        </w:tc>
      </w:tr>
      <w:tr w:rsidR="003570F1" w:rsidTr="00F535D4">
        <w:trPr>
          <w:trHeight w:val="1041"/>
          <w:jc w:val="center"/>
        </w:trPr>
        <w:tc>
          <w:tcPr>
            <w:tcW w:w="9615" w:type="dxa"/>
            <w:tcBorders>
              <w:top w:val="nil"/>
              <w:bottom w:val="single" w:sz="12" w:space="0" w:color="auto"/>
            </w:tcBorders>
            <w:tcMar>
              <w:top w:w="200" w:type="dxa"/>
            </w:tcMar>
          </w:tcPr>
          <w:p w:rsidR="003570F1" w:rsidRDefault="003570F1" w:rsidP="00F535D4">
            <w:pPr>
              <w:ind w:leftChars="48" w:left="101" w:firstLineChars="2600" w:firstLine="5460"/>
              <w:jc w:val="left"/>
              <w:rPr>
                <w:rFonts w:ascii="宋体" w:hAnsi="宋体" w:cs="宋体"/>
              </w:rPr>
            </w:pPr>
            <w:r>
              <w:rPr>
                <w:rFonts w:ascii="宋体" w:hAnsi="宋体" w:cs="宋体"/>
              </w:rPr>
              <w:t>导师：</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545"/>
          <w:jc w:val="center"/>
        </w:trPr>
        <w:tc>
          <w:tcPr>
            <w:tcW w:w="9615" w:type="dxa"/>
            <w:tcBorders>
              <w:top w:val="single" w:sz="12" w:space="0" w:color="auto"/>
              <w:bottom w:val="nil"/>
            </w:tcBorders>
            <w:tcMar>
              <w:top w:w="200" w:type="dxa"/>
            </w:tcMar>
          </w:tcPr>
          <w:p w:rsidR="003570F1" w:rsidRPr="00836526" w:rsidRDefault="00C04597" w:rsidP="00F535D4">
            <w:pPr>
              <w:ind w:left="100"/>
              <w:jc w:val="left"/>
              <w:rPr>
                <w:rFonts w:ascii="宋体" w:hAnsi="宋体" w:cs="宋体"/>
                <w:b/>
              </w:rPr>
            </w:pPr>
            <w:r>
              <w:rPr>
                <w:rFonts w:ascii="宋体" w:hAnsi="宋体" w:cs="宋体" w:hint="eastAsia"/>
                <w:b/>
              </w:rPr>
              <w:t>阶段报告</w:t>
            </w:r>
            <w:r w:rsidR="003570F1" w:rsidRPr="00836526">
              <w:rPr>
                <w:rFonts w:ascii="宋体" w:hAnsi="宋体" w:cs="宋体"/>
                <w:b/>
              </w:rPr>
              <w:t>小组意见：</w:t>
            </w:r>
          </w:p>
          <w:p w:rsidR="003570F1" w:rsidRDefault="003570F1" w:rsidP="00F535D4">
            <w:pPr>
              <w:ind w:left="100"/>
              <w:jc w:val="left"/>
              <w:rPr>
                <w:rFonts w:ascii="宋体" w:hAnsi="宋体" w:cs="宋体"/>
              </w:rPr>
            </w:pPr>
          </w:p>
        </w:tc>
      </w:tr>
      <w:tr w:rsidR="003570F1" w:rsidTr="00F535D4">
        <w:trPr>
          <w:trHeight w:val="2100"/>
          <w:jc w:val="center"/>
        </w:trPr>
        <w:tc>
          <w:tcPr>
            <w:tcW w:w="9615" w:type="dxa"/>
            <w:tcBorders>
              <w:top w:val="nil"/>
              <w:bottom w:val="single" w:sz="12" w:space="0" w:color="auto"/>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297"/>
          <w:jc w:val="center"/>
        </w:trPr>
        <w:tc>
          <w:tcPr>
            <w:tcW w:w="9615" w:type="dxa"/>
            <w:tcBorders>
              <w:top w:val="single" w:sz="12" w:space="0" w:color="auto"/>
              <w:bottom w:val="nil"/>
            </w:tcBorders>
            <w:tcMar>
              <w:top w:w="200" w:type="dxa"/>
            </w:tcMar>
          </w:tcPr>
          <w:p w:rsidR="003570F1" w:rsidRPr="00836526" w:rsidRDefault="003570F1" w:rsidP="00F535D4">
            <w:pPr>
              <w:ind w:left="100"/>
              <w:jc w:val="left"/>
              <w:rPr>
                <w:rFonts w:ascii="宋体" w:hAnsi="宋体" w:cs="宋体"/>
                <w:b/>
              </w:rPr>
            </w:pPr>
            <w:r w:rsidRPr="00836526">
              <w:rPr>
                <w:rFonts w:ascii="宋体" w:hAnsi="宋体" w:cs="宋体"/>
                <w:b/>
              </w:rPr>
              <w:t>学院意见：</w:t>
            </w:r>
          </w:p>
          <w:p w:rsidR="003570F1" w:rsidRDefault="003570F1" w:rsidP="00F535D4">
            <w:pPr>
              <w:ind w:left="100"/>
              <w:jc w:val="left"/>
              <w:rPr>
                <w:rFonts w:ascii="宋体" w:hAnsi="宋体" w:cs="宋体"/>
              </w:rPr>
            </w:pPr>
          </w:p>
        </w:tc>
      </w:tr>
      <w:tr w:rsidR="003570F1" w:rsidTr="00F535D4">
        <w:trPr>
          <w:trHeight w:val="2924"/>
          <w:jc w:val="center"/>
        </w:trPr>
        <w:tc>
          <w:tcPr>
            <w:tcW w:w="9615" w:type="dxa"/>
            <w:tcBorders>
              <w:top w:val="nil"/>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 （签章）</w:t>
            </w:r>
          </w:p>
        </w:tc>
      </w:tr>
    </w:tbl>
    <w:p w:rsidR="00403845" w:rsidRPr="003570F1" w:rsidRDefault="00403845" w:rsidP="0077428F">
      <w:pPr>
        <w:spacing w:line="120" w:lineRule="exact"/>
        <w:jc w:val="center"/>
        <w:rPr>
          <w:rFonts w:ascii="宋体" w:hAnsi="宋体"/>
          <w:sz w:val="28"/>
          <w:szCs w:val="28"/>
        </w:rPr>
      </w:pPr>
    </w:p>
    <w:sectPr w:rsidR="00403845" w:rsidRPr="003570F1" w:rsidSect="00030438">
      <w:headerReference w:type="default" r:id="rId21"/>
      <w:footerReference w:type="default" r:id="rId22"/>
      <w:pgSz w:w="11906" w:h="16838" w:code="9"/>
      <w:pgMar w:top="1440" w:right="851" w:bottom="1440" w:left="1418"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60EC" w:rsidRDefault="004A60EC" w:rsidP="00286FF3">
      <w:r>
        <w:separator/>
      </w:r>
    </w:p>
  </w:endnote>
  <w:endnote w:type="continuationSeparator" w:id="0">
    <w:p w:rsidR="004A60EC" w:rsidRDefault="004A60EC"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438" w:rsidRDefault="00126116" w:rsidP="00030438">
    <w:pPr>
      <w:pStyle w:val="a5"/>
      <w:jc w:val="center"/>
    </w:pPr>
    <w:r>
      <w:fldChar w:fldCharType="begin"/>
    </w:r>
    <w:r w:rsidR="00030438">
      <w:instrText>PAGE   \* MERGEFORMAT</w:instrText>
    </w:r>
    <w:r>
      <w:fldChar w:fldCharType="separate"/>
    </w:r>
    <w:r w:rsidR="00025CA8" w:rsidRPr="00025CA8">
      <w:rPr>
        <w:noProof/>
        <w:lang w:val="zh-CN"/>
      </w:rPr>
      <w:t>-</w:t>
    </w:r>
    <w:r w:rsidR="00025CA8">
      <w:rPr>
        <w:noProof/>
      </w:rPr>
      <w:t xml:space="preserve"> 2 -</w:t>
    </w:r>
    <w:r>
      <w:fldChar w:fldCharType="end"/>
    </w:r>
  </w:p>
  <w:p w:rsidR="00030438" w:rsidRDefault="0003043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60EC" w:rsidRDefault="004A60EC" w:rsidP="00286FF3">
      <w:r>
        <w:separator/>
      </w:r>
    </w:p>
  </w:footnote>
  <w:footnote w:type="continuationSeparator" w:id="0">
    <w:p w:rsidR="004A60EC" w:rsidRDefault="004A60EC" w:rsidP="00286F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2" w:space="0" w:color="auto"/>
      </w:tblBorders>
      <w:tblCellMar>
        <w:left w:w="0" w:type="dxa"/>
        <w:right w:w="0" w:type="dxa"/>
      </w:tblCellMar>
      <w:tblLook w:val="00A0" w:firstRow="1" w:lastRow="0" w:firstColumn="1" w:lastColumn="0" w:noHBand="0" w:noVBand="0"/>
    </w:tblPr>
    <w:tblGrid>
      <w:gridCol w:w="4817"/>
      <w:gridCol w:w="4820"/>
    </w:tblGrid>
    <w:tr w:rsidR="006D4290" w:rsidRPr="002E07DF" w:rsidTr="001C5155">
      <w:trPr>
        <w:trHeight w:val="851"/>
      </w:trPr>
      <w:tc>
        <w:tcPr>
          <w:tcW w:w="4818" w:type="dxa"/>
          <w:vAlign w:val="bottom"/>
        </w:tcPr>
        <w:p w:rsidR="006D4290" w:rsidRPr="002E07DF" w:rsidRDefault="006D4290" w:rsidP="00D7678A">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6D4290" w:rsidRPr="002E07DF" w:rsidRDefault="006D4290" w:rsidP="001C5155">
          <w:pPr>
            <w:jc w:val="right"/>
          </w:pPr>
        </w:p>
        <w:p w:rsidR="006D4290" w:rsidRPr="002E07DF" w:rsidRDefault="006D4290" w:rsidP="00D7678A">
          <w:pPr>
            <w:spacing w:afterLines="50" w:after="120"/>
            <w:jc w:val="right"/>
            <w:rPr>
              <w:sz w:val="18"/>
              <w:szCs w:val="18"/>
            </w:rPr>
          </w:pPr>
          <w:r w:rsidRPr="002E07DF">
            <w:rPr>
              <w:sz w:val="18"/>
              <w:szCs w:val="18"/>
            </w:rPr>
            <w:t>北京邮电大学</w:t>
          </w:r>
          <w:r>
            <w:rPr>
              <w:rFonts w:hint="eastAsia"/>
              <w:sz w:val="18"/>
              <w:szCs w:val="18"/>
            </w:rPr>
            <w:t>硕士</w:t>
          </w:r>
          <w:r w:rsidRPr="002E07DF">
            <w:rPr>
              <w:rFonts w:hint="eastAsia"/>
              <w:sz w:val="18"/>
              <w:szCs w:val="18"/>
            </w:rPr>
            <w:t>研究生学位论文</w:t>
          </w:r>
          <w:r w:rsidR="00C91A14">
            <w:rPr>
              <w:rFonts w:hint="eastAsia"/>
              <w:sz w:val="18"/>
              <w:szCs w:val="18"/>
            </w:rPr>
            <w:t>阶段</w:t>
          </w:r>
          <w:r w:rsidRPr="002E07DF">
            <w:rPr>
              <w:rFonts w:hint="eastAsia"/>
              <w:sz w:val="18"/>
              <w:szCs w:val="18"/>
            </w:rPr>
            <w:t>报告</w:t>
          </w:r>
        </w:p>
      </w:tc>
    </w:tr>
  </w:tbl>
  <w:p w:rsidR="004D5694" w:rsidRPr="006D4290" w:rsidRDefault="004D5694" w:rsidP="00D67A96">
    <w:pPr>
      <w:rPr>
        <w:sz w:val="10"/>
        <w:szCs w:val="1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2C4E37"/>
    <w:multiLevelType w:val="multilevel"/>
    <w:tmpl w:val="C2188884"/>
    <w:lvl w:ilvl="0">
      <w:start w:val="3"/>
      <w:numFmt w:val="decimal"/>
      <w:lvlText w:val="%1"/>
      <w:lvlJc w:val="left"/>
      <w:pPr>
        <w:ind w:left="405" w:hanging="405"/>
      </w:pPr>
      <w:rPr>
        <w:rFonts w:hint="default"/>
      </w:rPr>
    </w:lvl>
    <w:lvl w:ilvl="1">
      <w:start w:val="2"/>
      <w:numFmt w:val="decimal"/>
      <w:lvlText w:val="%1.%2"/>
      <w:lvlJc w:val="left"/>
      <w:pPr>
        <w:ind w:left="825" w:hanging="405"/>
      </w:pPr>
      <w:rPr>
        <w:rFonts w:hint="default"/>
      </w:rPr>
    </w:lvl>
    <w:lvl w:ilvl="2">
      <w:start w:val="2"/>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 w15:restartNumberingAfterBreak="0">
    <w:nsid w:val="275A5FDF"/>
    <w:multiLevelType w:val="hybridMultilevel"/>
    <w:tmpl w:val="82BAA0E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7E82DF2"/>
    <w:multiLevelType w:val="hybridMultilevel"/>
    <w:tmpl w:val="97008AB6"/>
    <w:lvl w:ilvl="0" w:tplc="FF4CBF12">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3" w15:restartNumberingAfterBreak="0">
    <w:nsid w:val="561A6B4D"/>
    <w:multiLevelType w:val="hybridMultilevel"/>
    <w:tmpl w:val="7396DBF4"/>
    <w:lvl w:ilvl="0" w:tplc="3BBAB7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654541AD"/>
    <w:multiLevelType w:val="multilevel"/>
    <w:tmpl w:val="9270739A"/>
    <w:lvl w:ilvl="0">
      <w:start w:val="3"/>
      <w:numFmt w:val="decimal"/>
      <w:lvlText w:val="%1"/>
      <w:lvlJc w:val="left"/>
      <w:pPr>
        <w:ind w:left="36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520" w:hanging="1800"/>
      </w:pPr>
      <w:rPr>
        <w:rFonts w:hint="default"/>
      </w:rPr>
    </w:lvl>
  </w:abstractNum>
  <w:abstractNum w:abstractNumId="5" w15:restartNumberingAfterBreak="0">
    <w:nsid w:val="69CB5D86"/>
    <w:multiLevelType w:val="hybridMultilevel"/>
    <w:tmpl w:val="BD22701A"/>
    <w:lvl w:ilvl="0" w:tplc="845AF7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74327799"/>
    <w:multiLevelType w:val="hybridMultilevel"/>
    <w:tmpl w:val="E9921656"/>
    <w:lvl w:ilvl="0" w:tplc="0409000F">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num w:numId="1">
    <w:abstractNumId w:val="2"/>
  </w:num>
  <w:num w:numId="2">
    <w:abstractNumId w:val="6"/>
  </w:num>
  <w:num w:numId="3">
    <w:abstractNumId w:val="5"/>
  </w:num>
  <w:num w:numId="4">
    <w:abstractNumId w:val="4"/>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D27"/>
    <w:rsid w:val="00004BF6"/>
    <w:rsid w:val="00007DF2"/>
    <w:rsid w:val="00010068"/>
    <w:rsid w:val="000149C3"/>
    <w:rsid w:val="00016310"/>
    <w:rsid w:val="00021232"/>
    <w:rsid w:val="00025CA8"/>
    <w:rsid w:val="00030438"/>
    <w:rsid w:val="000308C3"/>
    <w:rsid w:val="00033501"/>
    <w:rsid w:val="00035A38"/>
    <w:rsid w:val="00040E4E"/>
    <w:rsid w:val="000633F5"/>
    <w:rsid w:val="0007193B"/>
    <w:rsid w:val="00094E41"/>
    <w:rsid w:val="000A3BE1"/>
    <w:rsid w:val="000A7EED"/>
    <w:rsid w:val="000B269D"/>
    <w:rsid w:val="000B7177"/>
    <w:rsid w:val="000C2FB5"/>
    <w:rsid w:val="000D0958"/>
    <w:rsid w:val="000D1C34"/>
    <w:rsid w:val="000F1A91"/>
    <w:rsid w:val="000F2436"/>
    <w:rsid w:val="000F7E2E"/>
    <w:rsid w:val="000F7E8C"/>
    <w:rsid w:val="00101FAE"/>
    <w:rsid w:val="001109E0"/>
    <w:rsid w:val="0012084F"/>
    <w:rsid w:val="00126116"/>
    <w:rsid w:val="00127C83"/>
    <w:rsid w:val="0014309C"/>
    <w:rsid w:val="00144C74"/>
    <w:rsid w:val="001515BF"/>
    <w:rsid w:val="00170FD5"/>
    <w:rsid w:val="001A3900"/>
    <w:rsid w:val="001A4DC8"/>
    <w:rsid w:val="001A7D58"/>
    <w:rsid w:val="001C2C47"/>
    <w:rsid w:val="001C4BBC"/>
    <w:rsid w:val="001D3B38"/>
    <w:rsid w:val="001E1AB7"/>
    <w:rsid w:val="001E7022"/>
    <w:rsid w:val="001F70F8"/>
    <w:rsid w:val="00203934"/>
    <w:rsid w:val="002078C4"/>
    <w:rsid w:val="00212910"/>
    <w:rsid w:val="002219E7"/>
    <w:rsid w:val="00222888"/>
    <w:rsid w:val="002262FB"/>
    <w:rsid w:val="002432B9"/>
    <w:rsid w:val="00246F02"/>
    <w:rsid w:val="00250057"/>
    <w:rsid w:val="00252A2A"/>
    <w:rsid w:val="00254838"/>
    <w:rsid w:val="0025689E"/>
    <w:rsid w:val="00260B42"/>
    <w:rsid w:val="00270867"/>
    <w:rsid w:val="002772FE"/>
    <w:rsid w:val="002857BE"/>
    <w:rsid w:val="00286FF3"/>
    <w:rsid w:val="002875B7"/>
    <w:rsid w:val="002A15DC"/>
    <w:rsid w:val="002A3E6A"/>
    <w:rsid w:val="002B001B"/>
    <w:rsid w:val="002B1112"/>
    <w:rsid w:val="002B1B95"/>
    <w:rsid w:val="002C54EC"/>
    <w:rsid w:val="002C63A0"/>
    <w:rsid w:val="002E07DF"/>
    <w:rsid w:val="002E18F6"/>
    <w:rsid w:val="002E1CAD"/>
    <w:rsid w:val="002E4689"/>
    <w:rsid w:val="002F5590"/>
    <w:rsid w:val="002F5FEC"/>
    <w:rsid w:val="0030168E"/>
    <w:rsid w:val="00311FA6"/>
    <w:rsid w:val="00325ECD"/>
    <w:rsid w:val="0033081F"/>
    <w:rsid w:val="00343DCB"/>
    <w:rsid w:val="00344D95"/>
    <w:rsid w:val="00347855"/>
    <w:rsid w:val="0035222B"/>
    <w:rsid w:val="003570F1"/>
    <w:rsid w:val="0037490E"/>
    <w:rsid w:val="00384C3D"/>
    <w:rsid w:val="003A4C81"/>
    <w:rsid w:val="003B0734"/>
    <w:rsid w:val="003B1D98"/>
    <w:rsid w:val="003B7D91"/>
    <w:rsid w:val="003C0CB0"/>
    <w:rsid w:val="003C2C0A"/>
    <w:rsid w:val="003D04EA"/>
    <w:rsid w:val="003D1C36"/>
    <w:rsid w:val="003E1BAB"/>
    <w:rsid w:val="003F0557"/>
    <w:rsid w:val="003F4308"/>
    <w:rsid w:val="0040073C"/>
    <w:rsid w:val="00403845"/>
    <w:rsid w:val="004104CA"/>
    <w:rsid w:val="00411613"/>
    <w:rsid w:val="004116F5"/>
    <w:rsid w:val="00416FD4"/>
    <w:rsid w:val="004177A7"/>
    <w:rsid w:val="00437536"/>
    <w:rsid w:val="00437D1E"/>
    <w:rsid w:val="00442DE4"/>
    <w:rsid w:val="00443945"/>
    <w:rsid w:val="0044658A"/>
    <w:rsid w:val="004503D7"/>
    <w:rsid w:val="00474EEB"/>
    <w:rsid w:val="00475B74"/>
    <w:rsid w:val="0048581A"/>
    <w:rsid w:val="004879F7"/>
    <w:rsid w:val="004944D6"/>
    <w:rsid w:val="00494DBB"/>
    <w:rsid w:val="004A60EC"/>
    <w:rsid w:val="004D0CCD"/>
    <w:rsid w:val="004D3526"/>
    <w:rsid w:val="004D5694"/>
    <w:rsid w:val="004E0402"/>
    <w:rsid w:val="004E1F69"/>
    <w:rsid w:val="004E6BFD"/>
    <w:rsid w:val="004F488F"/>
    <w:rsid w:val="004F7F02"/>
    <w:rsid w:val="00505425"/>
    <w:rsid w:val="00505F6D"/>
    <w:rsid w:val="00512E3B"/>
    <w:rsid w:val="0052120E"/>
    <w:rsid w:val="00530B2F"/>
    <w:rsid w:val="0054492D"/>
    <w:rsid w:val="005501DA"/>
    <w:rsid w:val="005632DB"/>
    <w:rsid w:val="00580F4D"/>
    <w:rsid w:val="00581142"/>
    <w:rsid w:val="0058435F"/>
    <w:rsid w:val="005911AA"/>
    <w:rsid w:val="0059205B"/>
    <w:rsid w:val="005B25E2"/>
    <w:rsid w:val="005B4256"/>
    <w:rsid w:val="005B4D4A"/>
    <w:rsid w:val="005C631D"/>
    <w:rsid w:val="005D0157"/>
    <w:rsid w:val="005D251D"/>
    <w:rsid w:val="005D41AC"/>
    <w:rsid w:val="005D60F5"/>
    <w:rsid w:val="005F677B"/>
    <w:rsid w:val="0060755F"/>
    <w:rsid w:val="00610ED2"/>
    <w:rsid w:val="00611BE5"/>
    <w:rsid w:val="00617FD3"/>
    <w:rsid w:val="0062145D"/>
    <w:rsid w:val="00627C8D"/>
    <w:rsid w:val="00635007"/>
    <w:rsid w:val="006408DE"/>
    <w:rsid w:val="0064443A"/>
    <w:rsid w:val="00650CB9"/>
    <w:rsid w:val="0065377F"/>
    <w:rsid w:val="00663253"/>
    <w:rsid w:val="00672BBD"/>
    <w:rsid w:val="006902A4"/>
    <w:rsid w:val="00695DA0"/>
    <w:rsid w:val="006B12E3"/>
    <w:rsid w:val="006B3429"/>
    <w:rsid w:val="006B61C7"/>
    <w:rsid w:val="006C5ECF"/>
    <w:rsid w:val="006D4290"/>
    <w:rsid w:val="007040C6"/>
    <w:rsid w:val="00705852"/>
    <w:rsid w:val="00710E7B"/>
    <w:rsid w:val="007132D8"/>
    <w:rsid w:val="00716A8F"/>
    <w:rsid w:val="007170B6"/>
    <w:rsid w:val="00717AA9"/>
    <w:rsid w:val="00717DC7"/>
    <w:rsid w:val="00731311"/>
    <w:rsid w:val="00735FB5"/>
    <w:rsid w:val="00736496"/>
    <w:rsid w:val="00736C1D"/>
    <w:rsid w:val="007401AC"/>
    <w:rsid w:val="007575E3"/>
    <w:rsid w:val="007615AB"/>
    <w:rsid w:val="00765FFA"/>
    <w:rsid w:val="00770A21"/>
    <w:rsid w:val="0077428F"/>
    <w:rsid w:val="0078571D"/>
    <w:rsid w:val="00790022"/>
    <w:rsid w:val="0079685A"/>
    <w:rsid w:val="007B00B1"/>
    <w:rsid w:val="007C7743"/>
    <w:rsid w:val="007D0AB0"/>
    <w:rsid w:val="007D6B8A"/>
    <w:rsid w:val="007E1A8A"/>
    <w:rsid w:val="007E6B2A"/>
    <w:rsid w:val="007F5CE9"/>
    <w:rsid w:val="00801879"/>
    <w:rsid w:val="00814F2E"/>
    <w:rsid w:val="00816335"/>
    <w:rsid w:val="00825E51"/>
    <w:rsid w:val="00836526"/>
    <w:rsid w:val="0084149B"/>
    <w:rsid w:val="0085204D"/>
    <w:rsid w:val="008557BA"/>
    <w:rsid w:val="00861F2D"/>
    <w:rsid w:val="0088566C"/>
    <w:rsid w:val="00894B49"/>
    <w:rsid w:val="008A069E"/>
    <w:rsid w:val="008A0A00"/>
    <w:rsid w:val="008A29BA"/>
    <w:rsid w:val="008A6D27"/>
    <w:rsid w:val="008A7B69"/>
    <w:rsid w:val="008C2985"/>
    <w:rsid w:val="008D6B31"/>
    <w:rsid w:val="008E45E1"/>
    <w:rsid w:val="008E54AD"/>
    <w:rsid w:val="008E7444"/>
    <w:rsid w:val="008F0C63"/>
    <w:rsid w:val="008F4699"/>
    <w:rsid w:val="008F7F4D"/>
    <w:rsid w:val="00924852"/>
    <w:rsid w:val="00925A25"/>
    <w:rsid w:val="0093005F"/>
    <w:rsid w:val="00931A76"/>
    <w:rsid w:val="00940CFC"/>
    <w:rsid w:val="00941FEE"/>
    <w:rsid w:val="009532C3"/>
    <w:rsid w:val="00960FB6"/>
    <w:rsid w:val="0097184D"/>
    <w:rsid w:val="00972B69"/>
    <w:rsid w:val="00974A4A"/>
    <w:rsid w:val="00981A16"/>
    <w:rsid w:val="009A29C7"/>
    <w:rsid w:val="009A712D"/>
    <w:rsid w:val="009B2665"/>
    <w:rsid w:val="009C2DAE"/>
    <w:rsid w:val="009C4CB5"/>
    <w:rsid w:val="009C5014"/>
    <w:rsid w:val="009C5DD3"/>
    <w:rsid w:val="009D0D1F"/>
    <w:rsid w:val="009D68BC"/>
    <w:rsid w:val="009D78BA"/>
    <w:rsid w:val="009E4AA8"/>
    <w:rsid w:val="009E5E4B"/>
    <w:rsid w:val="009F39E5"/>
    <w:rsid w:val="009F3A29"/>
    <w:rsid w:val="00A113E3"/>
    <w:rsid w:val="00A145B3"/>
    <w:rsid w:val="00A20D26"/>
    <w:rsid w:val="00A2761F"/>
    <w:rsid w:val="00A4375E"/>
    <w:rsid w:val="00A500C1"/>
    <w:rsid w:val="00A52734"/>
    <w:rsid w:val="00A556F6"/>
    <w:rsid w:val="00A55873"/>
    <w:rsid w:val="00A7579F"/>
    <w:rsid w:val="00A758B3"/>
    <w:rsid w:val="00A83412"/>
    <w:rsid w:val="00A92A0F"/>
    <w:rsid w:val="00AA25CF"/>
    <w:rsid w:val="00AB2AA5"/>
    <w:rsid w:val="00AC2127"/>
    <w:rsid w:val="00AD1B73"/>
    <w:rsid w:val="00AD1BCB"/>
    <w:rsid w:val="00AE47AB"/>
    <w:rsid w:val="00AF1A02"/>
    <w:rsid w:val="00B017B0"/>
    <w:rsid w:val="00B036D6"/>
    <w:rsid w:val="00B05D69"/>
    <w:rsid w:val="00B064E1"/>
    <w:rsid w:val="00B16B2E"/>
    <w:rsid w:val="00B30199"/>
    <w:rsid w:val="00B354C8"/>
    <w:rsid w:val="00B50AC8"/>
    <w:rsid w:val="00B63B33"/>
    <w:rsid w:val="00B65360"/>
    <w:rsid w:val="00B675AB"/>
    <w:rsid w:val="00B67A87"/>
    <w:rsid w:val="00B803F0"/>
    <w:rsid w:val="00B8080E"/>
    <w:rsid w:val="00B84E47"/>
    <w:rsid w:val="00B861EC"/>
    <w:rsid w:val="00B86645"/>
    <w:rsid w:val="00B96D7B"/>
    <w:rsid w:val="00BA0248"/>
    <w:rsid w:val="00BB2D0B"/>
    <w:rsid w:val="00BC058E"/>
    <w:rsid w:val="00BC5A44"/>
    <w:rsid w:val="00BC66A2"/>
    <w:rsid w:val="00BD1B37"/>
    <w:rsid w:val="00BD5C75"/>
    <w:rsid w:val="00BD6D12"/>
    <w:rsid w:val="00BE1D3D"/>
    <w:rsid w:val="00BE350A"/>
    <w:rsid w:val="00BE39FC"/>
    <w:rsid w:val="00BE7C9B"/>
    <w:rsid w:val="00BF1B8D"/>
    <w:rsid w:val="00BF2606"/>
    <w:rsid w:val="00C00064"/>
    <w:rsid w:val="00C017A1"/>
    <w:rsid w:val="00C04597"/>
    <w:rsid w:val="00C15715"/>
    <w:rsid w:val="00C22EBB"/>
    <w:rsid w:val="00C434C1"/>
    <w:rsid w:val="00C43BBA"/>
    <w:rsid w:val="00C4449A"/>
    <w:rsid w:val="00C45EAC"/>
    <w:rsid w:val="00C46A44"/>
    <w:rsid w:val="00C51FDA"/>
    <w:rsid w:val="00C65C95"/>
    <w:rsid w:val="00C91A14"/>
    <w:rsid w:val="00C95BE4"/>
    <w:rsid w:val="00CA13CC"/>
    <w:rsid w:val="00CA3DF2"/>
    <w:rsid w:val="00CB0637"/>
    <w:rsid w:val="00CB5B50"/>
    <w:rsid w:val="00CD675C"/>
    <w:rsid w:val="00CE062D"/>
    <w:rsid w:val="00CE3E15"/>
    <w:rsid w:val="00CF64E5"/>
    <w:rsid w:val="00D062E4"/>
    <w:rsid w:val="00D14C4B"/>
    <w:rsid w:val="00D15520"/>
    <w:rsid w:val="00D357A4"/>
    <w:rsid w:val="00D35A43"/>
    <w:rsid w:val="00D4139D"/>
    <w:rsid w:val="00D43F3E"/>
    <w:rsid w:val="00D4583A"/>
    <w:rsid w:val="00D45BB8"/>
    <w:rsid w:val="00D50B1B"/>
    <w:rsid w:val="00D52A43"/>
    <w:rsid w:val="00D64064"/>
    <w:rsid w:val="00D67A96"/>
    <w:rsid w:val="00D7678A"/>
    <w:rsid w:val="00D77887"/>
    <w:rsid w:val="00D84606"/>
    <w:rsid w:val="00D87907"/>
    <w:rsid w:val="00D90124"/>
    <w:rsid w:val="00DA37EF"/>
    <w:rsid w:val="00DB0019"/>
    <w:rsid w:val="00DC3A62"/>
    <w:rsid w:val="00DD26F8"/>
    <w:rsid w:val="00DD353A"/>
    <w:rsid w:val="00DD5900"/>
    <w:rsid w:val="00DE7197"/>
    <w:rsid w:val="00DF216C"/>
    <w:rsid w:val="00E144C7"/>
    <w:rsid w:val="00E235D6"/>
    <w:rsid w:val="00E26B40"/>
    <w:rsid w:val="00E522DE"/>
    <w:rsid w:val="00E82908"/>
    <w:rsid w:val="00E93159"/>
    <w:rsid w:val="00E96CAC"/>
    <w:rsid w:val="00EA1217"/>
    <w:rsid w:val="00EA28D5"/>
    <w:rsid w:val="00EB1D7A"/>
    <w:rsid w:val="00EB2C15"/>
    <w:rsid w:val="00EE7983"/>
    <w:rsid w:val="00EE79AE"/>
    <w:rsid w:val="00EF4D77"/>
    <w:rsid w:val="00EF4DA9"/>
    <w:rsid w:val="00EF5999"/>
    <w:rsid w:val="00EF7477"/>
    <w:rsid w:val="00F00A9C"/>
    <w:rsid w:val="00F23B62"/>
    <w:rsid w:val="00F246D2"/>
    <w:rsid w:val="00F32095"/>
    <w:rsid w:val="00F43D28"/>
    <w:rsid w:val="00F47867"/>
    <w:rsid w:val="00F47C05"/>
    <w:rsid w:val="00F715B1"/>
    <w:rsid w:val="00F72EBA"/>
    <w:rsid w:val="00F87AE8"/>
    <w:rsid w:val="00F95B88"/>
    <w:rsid w:val="00FA6DD1"/>
    <w:rsid w:val="00FA723A"/>
    <w:rsid w:val="00FC0378"/>
    <w:rsid w:val="00FD12F4"/>
    <w:rsid w:val="00FD26F7"/>
    <w:rsid w:val="00FE1B2F"/>
    <w:rsid w:val="00FF0E80"/>
    <w:rsid w:val="00FF4779"/>
    <w:rsid w:val="00FF630D"/>
    <w:rsid w:val="00FF7D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26"/>
        <o:r id="V:Rule2" type="connector" idref="#_x0000_s1028"/>
        <o:r id="V:Rule3" type="connector" idref="#_x0000_s1029"/>
        <o:r id="V:Rule4" type="connector" idref="#_x0000_s1031"/>
        <o:r id="V:Rule5" type="connector" idref="#_x0000_s1027"/>
        <o:r id="V:Rule6" type="connector" idref="#_x0000_s1030"/>
      </o:rules>
    </o:shapelayout>
  </w:shapeDefaults>
  <w:decimalSymbol w:val="."/>
  <w:listSeparator w:val=","/>
  <w14:docId w14:val="585B696E"/>
  <w15:docId w15:val="{96A0A6CE-2197-45BC-BAE6-AC764AD56D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A76"/>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86FF3"/>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286FF3"/>
    <w:rPr>
      <w:sz w:val="18"/>
    </w:rPr>
  </w:style>
  <w:style w:type="paragraph" w:styleId="a5">
    <w:name w:val="footer"/>
    <w:basedOn w:val="a"/>
    <w:link w:val="a6"/>
    <w:uiPriority w:val="99"/>
    <w:rsid w:val="00286FF3"/>
    <w:pPr>
      <w:tabs>
        <w:tab w:val="center" w:pos="4153"/>
        <w:tab w:val="right" w:pos="8306"/>
      </w:tabs>
      <w:snapToGrid w:val="0"/>
      <w:jc w:val="left"/>
    </w:pPr>
    <w:rPr>
      <w:kern w:val="0"/>
      <w:sz w:val="18"/>
      <w:szCs w:val="18"/>
    </w:rPr>
  </w:style>
  <w:style w:type="character" w:customStyle="1" w:styleId="a6">
    <w:name w:val="页脚 字符"/>
    <w:link w:val="a5"/>
    <w:uiPriority w:val="99"/>
    <w:locked/>
    <w:rsid w:val="00286FF3"/>
    <w:rPr>
      <w:sz w:val="18"/>
    </w:rPr>
  </w:style>
  <w:style w:type="paragraph" w:styleId="a7">
    <w:name w:val="Balloon Text"/>
    <w:basedOn w:val="a"/>
    <w:link w:val="a8"/>
    <w:uiPriority w:val="99"/>
    <w:semiHidden/>
    <w:rsid w:val="00B675AB"/>
    <w:rPr>
      <w:kern w:val="0"/>
      <w:sz w:val="18"/>
      <w:szCs w:val="18"/>
    </w:rPr>
  </w:style>
  <w:style w:type="character" w:customStyle="1" w:styleId="a8">
    <w:name w:val="批注框文本 字符"/>
    <w:link w:val="a7"/>
    <w:uiPriority w:val="99"/>
    <w:semiHidden/>
    <w:locked/>
    <w:rsid w:val="00B675AB"/>
    <w:rPr>
      <w:sz w:val="18"/>
    </w:rPr>
  </w:style>
  <w:style w:type="table" w:styleId="a9">
    <w:name w:val="Table Grid"/>
    <w:basedOn w:val="a1"/>
    <w:uiPriority w:val="9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uiPriority w:val="99"/>
    <w:rsid w:val="00475B74"/>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85204D"/>
    <w:pPr>
      <w:ind w:firstLineChars="200" w:firstLine="420"/>
    </w:pPr>
    <w:rPr>
      <w:rFonts w:asciiTheme="minorHAnsi" w:eastAsiaTheme="minorEastAsia" w:hAnsiTheme="minorHAnsi" w:cstheme="minorBidi"/>
    </w:rPr>
  </w:style>
  <w:style w:type="paragraph" w:styleId="ab">
    <w:name w:val="caption"/>
    <w:basedOn w:val="a"/>
    <w:next w:val="a"/>
    <w:uiPriority w:val="35"/>
    <w:unhideWhenUsed/>
    <w:qFormat/>
    <w:locked/>
    <w:rsid w:val="0085204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image" Target="media/image5.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bin"/><Relationship Id="rId14" Type="http://schemas.openxmlformats.org/officeDocument/2006/relationships/package" Target="embeddings/Microsoft_Visio___1.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EDDDCE-7C2D-4163-93B8-B33B0C71B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15</Pages>
  <Words>1808</Words>
  <Characters>10309</Characters>
  <Application>Microsoft Office Word</Application>
  <DocSecurity>0</DocSecurity>
  <Lines>85</Lines>
  <Paragraphs>24</Paragraphs>
  <ScaleCrop>false</ScaleCrop>
  <Company>Microsoft</Company>
  <LinksUpToDate>false</LinksUpToDate>
  <CharactersWithSpaces>12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Windows 用户</cp:lastModifiedBy>
  <cp:revision>287</cp:revision>
  <dcterms:created xsi:type="dcterms:W3CDTF">2011-09-26T00:17:00Z</dcterms:created>
  <dcterms:modified xsi:type="dcterms:W3CDTF">2018-09-09T09:56:00Z</dcterms:modified>
</cp:coreProperties>
</file>